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72" r:id="rId1"/>
  </p:sldMasterIdLst>
  <p:notesMasterIdLst>
    <p:notesMasterId r:id="rId14"/>
  </p:notesMasterIdLst>
  <p:sldIdLst>
    <p:sldId id="256" r:id="rId2"/>
    <p:sldId id="308" r:id="rId3"/>
    <p:sldId id="311" r:id="rId4"/>
    <p:sldId id="313" r:id="rId5"/>
    <p:sldId id="314" r:id="rId6"/>
    <p:sldId id="320" r:id="rId7"/>
    <p:sldId id="316" r:id="rId8"/>
    <p:sldId id="319" r:id="rId9"/>
    <p:sldId id="321" r:id="rId10"/>
    <p:sldId id="317" r:id="rId11"/>
    <p:sldId id="318" r:id="rId12"/>
    <p:sldId id="310" r:id="rId13"/>
  </p:sldIdLst>
  <p:sldSz cx="12192000" cy="6858000"/>
  <p:notesSz cx="6858000" cy="9144000"/>
  <p:embeddedFontLst>
    <p:embeddedFont>
      <p:font typeface="Calibri" panose="020F0502020204030204" pitchFamily="34" charset="0"/>
      <p:regular r:id="rId15"/>
      <p:bold r:id="rId16"/>
      <p:italic r:id="rId17"/>
      <p:boldItalic r:id="rId18"/>
    </p:embeddedFont>
    <p:embeddedFont>
      <p:font typeface="Technika" panose="00000500000000000000" pitchFamily="50" charset="-18"/>
      <p:regular r:id="rId19"/>
      <p:bold r:id="rId20"/>
      <p:italic r:id="rId21"/>
      <p:boldItalic r:id="rId22"/>
    </p:embeddedFont>
    <p:embeddedFont>
      <p:font typeface="SimSun" panose="02010600030101010101" pitchFamily="2" charset="-122"/>
      <p:regular r:id="rId23"/>
    </p:embeddedFont>
    <p:embeddedFont>
      <p:font typeface="Technika-Bold" panose="00000800000000000000" pitchFamily="50" charset="-18"/>
      <p:regular r:id="rId24"/>
      <p:bold r:id="rId25"/>
    </p:embeddedFont>
    <p:embeddedFont>
      <p:font typeface="Cambria Math" panose="02040503050406030204" pitchFamily="18" charset="0"/>
      <p:regular r:id="rId26"/>
    </p:embeddedFont>
  </p:embeddedFont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5EB8"/>
    <a:srgbClr val="9B9B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14" autoAdjust="0"/>
    <p:restoredTop sz="89327" autoAdjust="0"/>
  </p:normalViewPr>
  <p:slideViewPr>
    <p:cSldViewPr snapToGrid="0">
      <p:cViewPr varScale="1">
        <p:scale>
          <a:sx n="111" d="100"/>
          <a:sy n="111" d="100"/>
        </p:scale>
        <p:origin x="42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4.fntdata"/><Relationship Id="rId26" Type="http://schemas.openxmlformats.org/officeDocument/2006/relationships/font" Target="fonts/font12.fntdata"/><Relationship Id="rId3" Type="http://schemas.openxmlformats.org/officeDocument/2006/relationships/slide" Target="slides/slide2.xml"/><Relationship Id="rId21" Type="http://schemas.openxmlformats.org/officeDocument/2006/relationships/font" Target="fonts/font7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3.fntdata"/><Relationship Id="rId25" Type="http://schemas.openxmlformats.org/officeDocument/2006/relationships/font" Target="fonts/font11.fntdata"/><Relationship Id="rId38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font" Target="fonts/font2.fntdata"/><Relationship Id="rId20" Type="http://schemas.openxmlformats.org/officeDocument/2006/relationships/font" Target="fonts/font6.fntdata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10.fntdata"/><Relationship Id="rId5" Type="http://schemas.openxmlformats.org/officeDocument/2006/relationships/slide" Target="slides/slide4.xml"/><Relationship Id="rId15" Type="http://schemas.openxmlformats.org/officeDocument/2006/relationships/font" Target="fonts/font1.fntdata"/><Relationship Id="rId23" Type="http://schemas.openxmlformats.org/officeDocument/2006/relationships/font" Target="fonts/font9.fntdata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font" Target="fonts/font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Relationship Id="rId22" Type="http://schemas.openxmlformats.org/officeDocument/2006/relationships/font" Target="fonts/font8.fntdata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clId="Web-{F68F8BAC-D2A0-4452-BDEC-B86B0C373796}"/>
    <pc:docChg chg="modSld">
      <pc:chgData name="" userId="" providerId="" clId="Web-{F68F8BAC-D2A0-4452-BDEC-B86B0C373796}" dt="2019-03-28T10:58:47.870" v="45"/>
      <pc:docMkLst>
        <pc:docMk/>
      </pc:docMkLst>
      <pc:sldChg chg="modSp">
        <pc:chgData name="" userId="" providerId="" clId="Web-{F68F8BAC-D2A0-4452-BDEC-B86B0C373796}" dt="2019-03-28T10:58:47.870" v="45"/>
        <pc:sldMkLst>
          <pc:docMk/>
          <pc:sldMk cId="249972650" sldId="291"/>
        </pc:sldMkLst>
        <pc:graphicFrameChg chg="mod modGraphic">
          <ac:chgData name="" userId="" providerId="" clId="Web-{F68F8BAC-D2A0-4452-BDEC-B86B0C373796}" dt="2019-03-28T10:58:47.870" v="45"/>
          <ac:graphicFrameMkLst>
            <pc:docMk/>
            <pc:sldMk cId="249972650" sldId="291"/>
            <ac:graphicFrameMk id="4" creationId="{00000000-0000-0000-0000-000000000000}"/>
          </ac:graphicFrameMkLst>
        </pc:graphicFrameChg>
      </pc:sldChg>
      <pc:sldChg chg="addSp delSp modSp">
        <pc:chgData name="" userId="" providerId="" clId="Web-{F68F8BAC-D2A0-4452-BDEC-B86B0C373796}" dt="2019-03-28T10:54:54.531" v="42" actId="1076"/>
        <pc:sldMkLst>
          <pc:docMk/>
          <pc:sldMk cId="3127997951" sldId="309"/>
        </pc:sldMkLst>
        <pc:graphicFrameChg chg="add del mod modGraphic">
          <ac:chgData name="" userId="" providerId="" clId="Web-{F68F8BAC-D2A0-4452-BDEC-B86B0C373796}" dt="2019-03-28T10:41:56.363" v="24"/>
          <ac:graphicFrameMkLst>
            <pc:docMk/>
            <pc:sldMk cId="3127997951" sldId="309"/>
            <ac:graphicFrameMk id="5" creationId="{A6BD2196-D29E-4225-8117-1745FB3512F1}"/>
          </ac:graphicFrameMkLst>
        </pc:graphicFrameChg>
        <pc:picChg chg="add del">
          <ac:chgData name="" userId="" providerId="" clId="Web-{F68F8BAC-D2A0-4452-BDEC-B86B0C373796}" dt="2019-03-28T10:40:24.985" v="2"/>
          <ac:picMkLst>
            <pc:docMk/>
            <pc:sldMk cId="3127997951" sldId="309"/>
            <ac:picMk id="4" creationId="{00000000-0000-0000-0000-000000000000}"/>
          </ac:picMkLst>
        </pc:picChg>
        <pc:picChg chg="add del mod">
          <ac:chgData name="" userId="" providerId="" clId="Web-{F68F8BAC-D2A0-4452-BDEC-B86B0C373796}" dt="2019-03-28T10:51:35.321" v="30"/>
          <ac:picMkLst>
            <pc:docMk/>
            <pc:sldMk cId="3127997951" sldId="309"/>
            <ac:picMk id="6" creationId="{DAFEBE18-FF61-4AB1-958D-D0F56714B3AB}"/>
          </ac:picMkLst>
        </pc:picChg>
        <pc:picChg chg="add del mod">
          <ac:chgData name="" userId="" providerId="" clId="Web-{F68F8BAC-D2A0-4452-BDEC-B86B0C373796}" dt="2019-03-28T10:52:41.651" v="36"/>
          <ac:picMkLst>
            <pc:docMk/>
            <pc:sldMk cId="3127997951" sldId="309"/>
            <ac:picMk id="8" creationId="{4747AB0F-278F-4F11-A7C4-1A61B37386D1}"/>
          </ac:picMkLst>
        </pc:picChg>
        <pc:picChg chg="add mod">
          <ac:chgData name="" userId="" providerId="" clId="Web-{F68F8BAC-D2A0-4452-BDEC-B86B0C373796}" dt="2019-03-28T10:54:54.531" v="42" actId="1076"/>
          <ac:picMkLst>
            <pc:docMk/>
            <pc:sldMk cId="3127997951" sldId="309"/>
            <ac:picMk id="10" creationId="{EAFD6191-9EF0-4132-A5C9-5890BC3B113D}"/>
          </ac:picMkLst>
        </pc:pic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matowickimichal\Documents\GoogleD\GLOMODO\_R&amp;D\Traffic%20status%20evaluation%20and%20assessment\VZ%20103\Navrh_vypoctu_ceny_1,0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62J'!$I$7</c:f>
              <c:strCache>
                <c:ptCount val="1"/>
                <c:pt idx="0">
                  <c:v>P_PHM</c:v>
                </c:pt>
              </c:strCache>
            </c:strRef>
          </c:tx>
          <c:spPr>
            <a:ln w="1270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62J'!$B$8:$B$295</c:f>
              <c:numCache>
                <c:formatCode>h:mm</c:formatCode>
                <c:ptCount val="288"/>
                <c:pt idx="0">
                  <c:v>2.7777777777777779E-3</c:v>
                </c:pt>
                <c:pt idx="1">
                  <c:v>6.2499999999999995E-3</c:v>
                </c:pt>
                <c:pt idx="2">
                  <c:v>9.7222222222222224E-3</c:v>
                </c:pt>
                <c:pt idx="3">
                  <c:v>1.31944444444445E-2</c:v>
                </c:pt>
                <c:pt idx="4">
                  <c:v>1.6666666666666701E-2</c:v>
                </c:pt>
                <c:pt idx="5">
                  <c:v>2.0138888888888901E-2</c:v>
                </c:pt>
                <c:pt idx="6">
                  <c:v>2.36111111111111E-2</c:v>
                </c:pt>
                <c:pt idx="7">
                  <c:v>2.70833333333334E-2</c:v>
                </c:pt>
                <c:pt idx="8">
                  <c:v>3.05555555555556E-2</c:v>
                </c:pt>
                <c:pt idx="9">
                  <c:v>3.4027777777777803E-2</c:v>
                </c:pt>
                <c:pt idx="10">
                  <c:v>3.7499999999999999E-2</c:v>
                </c:pt>
                <c:pt idx="11">
                  <c:v>4.0972222222222202E-2</c:v>
                </c:pt>
                <c:pt idx="12">
                  <c:v>4.4444444444444502E-2</c:v>
                </c:pt>
                <c:pt idx="13">
                  <c:v>4.7916666666666698E-2</c:v>
                </c:pt>
                <c:pt idx="14">
                  <c:v>5.1388888888888901E-2</c:v>
                </c:pt>
                <c:pt idx="15">
                  <c:v>5.4861111111111097E-2</c:v>
                </c:pt>
                <c:pt idx="16">
                  <c:v>5.83333333333333E-2</c:v>
                </c:pt>
                <c:pt idx="17">
                  <c:v>6.18055555555556E-2</c:v>
                </c:pt>
                <c:pt idx="18">
                  <c:v>6.5277777777777796E-2</c:v>
                </c:pt>
                <c:pt idx="19">
                  <c:v>6.8750000000000006E-2</c:v>
                </c:pt>
                <c:pt idx="20">
                  <c:v>7.2222222222222202E-2</c:v>
                </c:pt>
                <c:pt idx="21">
                  <c:v>7.5694444444444495E-2</c:v>
                </c:pt>
                <c:pt idx="22">
                  <c:v>7.9166666666666705E-2</c:v>
                </c:pt>
                <c:pt idx="23">
                  <c:v>8.2638888888888901E-2</c:v>
                </c:pt>
                <c:pt idx="24">
                  <c:v>8.6111111111111097E-2</c:v>
                </c:pt>
                <c:pt idx="25">
                  <c:v>8.9583333333333307E-2</c:v>
                </c:pt>
                <c:pt idx="26">
                  <c:v>9.30555555555556E-2</c:v>
                </c:pt>
                <c:pt idx="27">
                  <c:v>9.6527777777777796E-2</c:v>
                </c:pt>
                <c:pt idx="28">
                  <c:v>0.1</c:v>
                </c:pt>
                <c:pt idx="29">
                  <c:v>0.10347222222222199</c:v>
                </c:pt>
                <c:pt idx="30">
                  <c:v>0.10694444444444499</c:v>
                </c:pt>
                <c:pt idx="31">
                  <c:v>0.110416666666667</c:v>
                </c:pt>
                <c:pt idx="32">
                  <c:v>0.113888888888889</c:v>
                </c:pt>
                <c:pt idx="33">
                  <c:v>0.117361111111111</c:v>
                </c:pt>
                <c:pt idx="34">
                  <c:v>0.120833333333334</c:v>
                </c:pt>
                <c:pt idx="35">
                  <c:v>0.124305555555556</c:v>
                </c:pt>
                <c:pt idx="36">
                  <c:v>0.12777777777777799</c:v>
                </c:pt>
                <c:pt idx="37">
                  <c:v>0.13125000000000001</c:v>
                </c:pt>
                <c:pt idx="38">
                  <c:v>0.13472222222222199</c:v>
                </c:pt>
                <c:pt idx="39">
                  <c:v>0.13819444444444501</c:v>
                </c:pt>
                <c:pt idx="40">
                  <c:v>0.141666666666667</c:v>
                </c:pt>
                <c:pt idx="41">
                  <c:v>0.14513888888888901</c:v>
                </c:pt>
                <c:pt idx="42">
                  <c:v>0.148611111111111</c:v>
                </c:pt>
                <c:pt idx="43">
                  <c:v>0.15208333333333399</c:v>
                </c:pt>
                <c:pt idx="44">
                  <c:v>0.155555555555556</c:v>
                </c:pt>
                <c:pt idx="45">
                  <c:v>0.15902777777777799</c:v>
                </c:pt>
                <c:pt idx="46">
                  <c:v>0.16250000000000001</c:v>
                </c:pt>
                <c:pt idx="47">
                  <c:v>0.16597222222222199</c:v>
                </c:pt>
                <c:pt idx="48">
                  <c:v>0.16944444444444501</c:v>
                </c:pt>
                <c:pt idx="49">
                  <c:v>0.172916666666667</c:v>
                </c:pt>
                <c:pt idx="50">
                  <c:v>0.17638888888888901</c:v>
                </c:pt>
                <c:pt idx="51">
                  <c:v>0.179861111111111</c:v>
                </c:pt>
                <c:pt idx="52">
                  <c:v>0.18333333333333399</c:v>
                </c:pt>
                <c:pt idx="53">
                  <c:v>0.186805555555556</c:v>
                </c:pt>
                <c:pt idx="54">
                  <c:v>0.19027777777777799</c:v>
                </c:pt>
                <c:pt idx="55">
                  <c:v>0.19375000000000001</c:v>
                </c:pt>
                <c:pt idx="56">
                  <c:v>0.19722222222222199</c:v>
                </c:pt>
                <c:pt idx="57">
                  <c:v>0.20069444444444501</c:v>
                </c:pt>
                <c:pt idx="58">
                  <c:v>0.204166666666667</c:v>
                </c:pt>
                <c:pt idx="59">
                  <c:v>0.20763888888888901</c:v>
                </c:pt>
                <c:pt idx="60">
                  <c:v>0.211111111111111</c:v>
                </c:pt>
                <c:pt idx="61">
                  <c:v>0.21458333333333399</c:v>
                </c:pt>
                <c:pt idx="62">
                  <c:v>0.218055555555556</c:v>
                </c:pt>
                <c:pt idx="63">
                  <c:v>0.22152777777777799</c:v>
                </c:pt>
                <c:pt idx="64">
                  <c:v>0.22500000000000001</c:v>
                </c:pt>
                <c:pt idx="65">
                  <c:v>0.22847222222222199</c:v>
                </c:pt>
                <c:pt idx="66">
                  <c:v>0.23194444444444501</c:v>
                </c:pt>
                <c:pt idx="67">
                  <c:v>0.235416666666667</c:v>
                </c:pt>
                <c:pt idx="68">
                  <c:v>0.23888888888888901</c:v>
                </c:pt>
                <c:pt idx="69">
                  <c:v>0.242361111111111</c:v>
                </c:pt>
                <c:pt idx="70">
                  <c:v>0.24583333333333399</c:v>
                </c:pt>
                <c:pt idx="71">
                  <c:v>0.249305555555556</c:v>
                </c:pt>
                <c:pt idx="72">
                  <c:v>0.25277777777777799</c:v>
                </c:pt>
                <c:pt idx="73">
                  <c:v>0.25624999999999998</c:v>
                </c:pt>
                <c:pt idx="74">
                  <c:v>0.25972222222222202</c:v>
                </c:pt>
                <c:pt idx="75">
                  <c:v>0.26319444444444501</c:v>
                </c:pt>
                <c:pt idx="76">
                  <c:v>0.266666666666667</c:v>
                </c:pt>
                <c:pt idx="77">
                  <c:v>0.27013888888888898</c:v>
                </c:pt>
                <c:pt idx="78">
                  <c:v>0.27361111111111103</c:v>
                </c:pt>
                <c:pt idx="79">
                  <c:v>0.27708333333333401</c:v>
                </c:pt>
                <c:pt idx="80">
                  <c:v>0.280555555555556</c:v>
                </c:pt>
                <c:pt idx="81">
                  <c:v>0.28402777777777799</c:v>
                </c:pt>
                <c:pt idx="82">
                  <c:v>0.28749999999999998</c:v>
                </c:pt>
                <c:pt idx="83">
                  <c:v>0.29097222222222202</c:v>
                </c:pt>
                <c:pt idx="84">
                  <c:v>0.29444444444444501</c:v>
                </c:pt>
                <c:pt idx="85">
                  <c:v>0.297916666666667</c:v>
                </c:pt>
                <c:pt idx="86">
                  <c:v>0.30138888888888898</c:v>
                </c:pt>
                <c:pt idx="87">
                  <c:v>0.30486111111111103</c:v>
                </c:pt>
                <c:pt idx="88">
                  <c:v>0.30833333333333401</c:v>
                </c:pt>
                <c:pt idx="89">
                  <c:v>0.311805555555556</c:v>
                </c:pt>
                <c:pt idx="90">
                  <c:v>0.31527777777777799</c:v>
                </c:pt>
                <c:pt idx="91">
                  <c:v>0.31874999999999998</c:v>
                </c:pt>
                <c:pt idx="92">
                  <c:v>0.32222222222222202</c:v>
                </c:pt>
                <c:pt idx="93">
                  <c:v>0.32569444444444501</c:v>
                </c:pt>
                <c:pt idx="94">
                  <c:v>0.329166666666667</c:v>
                </c:pt>
                <c:pt idx="95">
                  <c:v>0.33263888888888898</c:v>
                </c:pt>
                <c:pt idx="96">
                  <c:v>0.33611111111111103</c:v>
                </c:pt>
                <c:pt idx="97">
                  <c:v>0.33958333333333302</c:v>
                </c:pt>
                <c:pt idx="98">
                  <c:v>0.343055555555556</c:v>
                </c:pt>
                <c:pt idx="99">
                  <c:v>0.34652777777777799</c:v>
                </c:pt>
                <c:pt idx="100">
                  <c:v>0.35</c:v>
                </c:pt>
                <c:pt idx="101">
                  <c:v>0.35347222222222202</c:v>
                </c:pt>
                <c:pt idx="102">
                  <c:v>0.35694444444444501</c:v>
                </c:pt>
                <c:pt idx="103">
                  <c:v>0.360416666666667</c:v>
                </c:pt>
                <c:pt idx="104">
                  <c:v>0.36388888888888898</c:v>
                </c:pt>
                <c:pt idx="105">
                  <c:v>0.36736111111111103</c:v>
                </c:pt>
                <c:pt idx="106">
                  <c:v>0.37083333333333302</c:v>
                </c:pt>
                <c:pt idx="107">
                  <c:v>0.374305555555556</c:v>
                </c:pt>
                <c:pt idx="108">
                  <c:v>0.37777777777777799</c:v>
                </c:pt>
                <c:pt idx="109">
                  <c:v>0.38124999999999998</c:v>
                </c:pt>
                <c:pt idx="110">
                  <c:v>0.38472222222222202</c:v>
                </c:pt>
                <c:pt idx="111">
                  <c:v>0.38819444444444501</c:v>
                </c:pt>
                <c:pt idx="112">
                  <c:v>0.391666666666667</c:v>
                </c:pt>
                <c:pt idx="113">
                  <c:v>0.39513888888888898</c:v>
                </c:pt>
                <c:pt idx="114">
                  <c:v>0.39861111111111103</c:v>
                </c:pt>
                <c:pt idx="115">
                  <c:v>0.40208333333333302</c:v>
                </c:pt>
                <c:pt idx="116">
                  <c:v>0.405555555555556</c:v>
                </c:pt>
                <c:pt idx="117">
                  <c:v>0.40902777777777799</c:v>
                </c:pt>
                <c:pt idx="118">
                  <c:v>0.41249999999999998</c:v>
                </c:pt>
                <c:pt idx="119">
                  <c:v>0.41597222222222202</c:v>
                </c:pt>
                <c:pt idx="120">
                  <c:v>0.41944444444444501</c:v>
                </c:pt>
                <c:pt idx="121">
                  <c:v>0.422916666666667</c:v>
                </c:pt>
                <c:pt idx="122">
                  <c:v>0.42638888888888898</c:v>
                </c:pt>
                <c:pt idx="123">
                  <c:v>0.42986111111111103</c:v>
                </c:pt>
                <c:pt idx="124">
                  <c:v>0.43333333333333302</c:v>
                </c:pt>
                <c:pt idx="125">
                  <c:v>0.436805555555556</c:v>
                </c:pt>
                <c:pt idx="126">
                  <c:v>0.44027777777777799</c:v>
                </c:pt>
                <c:pt idx="127">
                  <c:v>0.44374999999999998</c:v>
                </c:pt>
                <c:pt idx="128">
                  <c:v>0.44722222222222202</c:v>
                </c:pt>
                <c:pt idx="129">
                  <c:v>0.45069444444444501</c:v>
                </c:pt>
                <c:pt idx="130">
                  <c:v>0.454166666666667</c:v>
                </c:pt>
                <c:pt idx="131">
                  <c:v>0.45763888888888898</c:v>
                </c:pt>
                <c:pt idx="132">
                  <c:v>0.46111111111111103</c:v>
                </c:pt>
                <c:pt idx="133">
                  <c:v>0.46458333333333302</c:v>
                </c:pt>
                <c:pt idx="134">
                  <c:v>0.468055555555556</c:v>
                </c:pt>
                <c:pt idx="135">
                  <c:v>0.47152777777777799</c:v>
                </c:pt>
                <c:pt idx="136">
                  <c:v>0.47499999999999998</c:v>
                </c:pt>
                <c:pt idx="137">
                  <c:v>0.47847222222222202</c:v>
                </c:pt>
                <c:pt idx="138">
                  <c:v>0.48194444444444501</c:v>
                </c:pt>
                <c:pt idx="139">
                  <c:v>0.485416666666667</c:v>
                </c:pt>
                <c:pt idx="140">
                  <c:v>0.48888888888888898</c:v>
                </c:pt>
                <c:pt idx="141">
                  <c:v>0.49236111111111103</c:v>
                </c:pt>
                <c:pt idx="142">
                  <c:v>0.49583333333333302</c:v>
                </c:pt>
                <c:pt idx="143">
                  <c:v>0.499305555555556</c:v>
                </c:pt>
                <c:pt idx="144">
                  <c:v>0.50277777777777799</c:v>
                </c:pt>
                <c:pt idx="145">
                  <c:v>0.50624999999999998</c:v>
                </c:pt>
                <c:pt idx="146">
                  <c:v>0.50972222222222197</c:v>
                </c:pt>
                <c:pt idx="147">
                  <c:v>0.51319444444444495</c:v>
                </c:pt>
                <c:pt idx="148">
                  <c:v>0.51666666666666705</c:v>
                </c:pt>
                <c:pt idx="149">
                  <c:v>0.52013888888888904</c:v>
                </c:pt>
                <c:pt idx="150">
                  <c:v>0.52361111111111103</c:v>
                </c:pt>
                <c:pt idx="151">
                  <c:v>0.52708333333333302</c:v>
                </c:pt>
                <c:pt idx="152">
                  <c:v>0.530555555555556</c:v>
                </c:pt>
                <c:pt idx="153">
                  <c:v>0.53402777777777799</c:v>
                </c:pt>
                <c:pt idx="154">
                  <c:v>0.53749999999999998</c:v>
                </c:pt>
                <c:pt idx="155">
                  <c:v>0.54097222222222197</c:v>
                </c:pt>
                <c:pt idx="156">
                  <c:v>0.54444444444444495</c:v>
                </c:pt>
                <c:pt idx="157">
                  <c:v>0.54791666666666705</c:v>
                </c:pt>
                <c:pt idx="158">
                  <c:v>0.55138888888888904</c:v>
                </c:pt>
                <c:pt idx="159">
                  <c:v>0.55486111111111103</c:v>
                </c:pt>
                <c:pt idx="160">
                  <c:v>0.55833333333333302</c:v>
                </c:pt>
                <c:pt idx="161">
                  <c:v>0.561805555555556</c:v>
                </c:pt>
                <c:pt idx="162">
                  <c:v>0.56527777777777799</c:v>
                </c:pt>
                <c:pt idx="163">
                  <c:v>0.56874999999999998</c:v>
                </c:pt>
                <c:pt idx="164">
                  <c:v>0.57222222222222197</c:v>
                </c:pt>
                <c:pt idx="165">
                  <c:v>0.57569444444444495</c:v>
                </c:pt>
                <c:pt idx="166">
                  <c:v>0.57916666666666705</c:v>
                </c:pt>
                <c:pt idx="167">
                  <c:v>0.58263888888888904</c:v>
                </c:pt>
                <c:pt idx="168">
                  <c:v>0.58611111111111103</c:v>
                </c:pt>
                <c:pt idx="169">
                  <c:v>0.58958333333333302</c:v>
                </c:pt>
                <c:pt idx="170">
                  <c:v>0.593055555555556</c:v>
                </c:pt>
                <c:pt idx="171">
                  <c:v>0.59652777777777799</c:v>
                </c:pt>
                <c:pt idx="172">
                  <c:v>0.6</c:v>
                </c:pt>
                <c:pt idx="173">
                  <c:v>0.60347222222222197</c:v>
                </c:pt>
                <c:pt idx="174">
                  <c:v>0.60694444444444495</c:v>
                </c:pt>
                <c:pt idx="175">
                  <c:v>0.61041666666666705</c:v>
                </c:pt>
                <c:pt idx="176">
                  <c:v>0.61388888888888904</c:v>
                </c:pt>
                <c:pt idx="177">
                  <c:v>0.61736111111111103</c:v>
                </c:pt>
                <c:pt idx="178">
                  <c:v>0.62083333333333302</c:v>
                </c:pt>
                <c:pt idx="179">
                  <c:v>0.624305555555556</c:v>
                </c:pt>
                <c:pt idx="180">
                  <c:v>0.62777777777777799</c:v>
                </c:pt>
                <c:pt idx="181">
                  <c:v>0.63124999999999998</c:v>
                </c:pt>
                <c:pt idx="182">
                  <c:v>0.63472222222222197</c:v>
                </c:pt>
                <c:pt idx="183">
                  <c:v>0.63819444444444495</c:v>
                </c:pt>
                <c:pt idx="184">
                  <c:v>0.64166666666666705</c:v>
                </c:pt>
                <c:pt idx="185">
                  <c:v>0.64513888888888904</c:v>
                </c:pt>
                <c:pt idx="186">
                  <c:v>0.64861111111111103</c:v>
                </c:pt>
                <c:pt idx="187">
                  <c:v>0.65208333333333302</c:v>
                </c:pt>
                <c:pt idx="188">
                  <c:v>0.655555555555556</c:v>
                </c:pt>
                <c:pt idx="189">
                  <c:v>0.65902777777777799</c:v>
                </c:pt>
                <c:pt idx="190">
                  <c:v>0.66249999999999998</c:v>
                </c:pt>
                <c:pt idx="191">
                  <c:v>0.66597222222222197</c:v>
                </c:pt>
                <c:pt idx="192">
                  <c:v>0.66944444444444495</c:v>
                </c:pt>
                <c:pt idx="193">
                  <c:v>0.67291666666666705</c:v>
                </c:pt>
                <c:pt idx="194">
                  <c:v>0.67638888888888904</c:v>
                </c:pt>
                <c:pt idx="195">
                  <c:v>0.67986111111111103</c:v>
                </c:pt>
                <c:pt idx="196">
                  <c:v>0.68333333333333302</c:v>
                </c:pt>
                <c:pt idx="197">
                  <c:v>0.686805555555556</c:v>
                </c:pt>
                <c:pt idx="198">
                  <c:v>0.69027777777777799</c:v>
                </c:pt>
                <c:pt idx="199">
                  <c:v>0.69374999999999998</c:v>
                </c:pt>
                <c:pt idx="200">
                  <c:v>0.69722222222222197</c:v>
                </c:pt>
                <c:pt idx="201">
                  <c:v>0.70069444444444495</c:v>
                </c:pt>
                <c:pt idx="202">
                  <c:v>0.70416666666666705</c:v>
                </c:pt>
                <c:pt idx="203">
                  <c:v>0.70763888888888904</c:v>
                </c:pt>
                <c:pt idx="204">
                  <c:v>0.71111111111111103</c:v>
                </c:pt>
                <c:pt idx="205">
                  <c:v>0.71458333333333302</c:v>
                </c:pt>
                <c:pt idx="206">
                  <c:v>0.718055555555556</c:v>
                </c:pt>
                <c:pt idx="207">
                  <c:v>0.72152777777777799</c:v>
                </c:pt>
                <c:pt idx="208">
                  <c:v>0.72499999999999998</c:v>
                </c:pt>
                <c:pt idx="209">
                  <c:v>0.72847222222222197</c:v>
                </c:pt>
                <c:pt idx="210">
                  <c:v>0.73194444444444495</c:v>
                </c:pt>
                <c:pt idx="211">
                  <c:v>0.73541666666666705</c:v>
                </c:pt>
                <c:pt idx="212">
                  <c:v>0.73888888888888904</c:v>
                </c:pt>
                <c:pt idx="213">
                  <c:v>0.74236111111111103</c:v>
                </c:pt>
                <c:pt idx="214">
                  <c:v>0.74583333333333302</c:v>
                </c:pt>
                <c:pt idx="215">
                  <c:v>0.749305555555556</c:v>
                </c:pt>
                <c:pt idx="216">
                  <c:v>0.75277777777777799</c:v>
                </c:pt>
                <c:pt idx="217">
                  <c:v>0.75624999999999998</c:v>
                </c:pt>
                <c:pt idx="218">
                  <c:v>0.75972222222222197</c:v>
                </c:pt>
                <c:pt idx="219">
                  <c:v>0.76319444444444495</c:v>
                </c:pt>
                <c:pt idx="220">
                  <c:v>0.76666666666666705</c:v>
                </c:pt>
                <c:pt idx="221">
                  <c:v>0.77013888888888904</c:v>
                </c:pt>
                <c:pt idx="222">
                  <c:v>0.77361111111111103</c:v>
                </c:pt>
                <c:pt idx="223">
                  <c:v>0.77708333333333302</c:v>
                </c:pt>
                <c:pt idx="224">
                  <c:v>0.780555555555556</c:v>
                </c:pt>
                <c:pt idx="225">
                  <c:v>0.78402777777777799</c:v>
                </c:pt>
                <c:pt idx="226">
                  <c:v>0.78749999999999998</c:v>
                </c:pt>
                <c:pt idx="227">
                  <c:v>0.79097222222222197</c:v>
                </c:pt>
                <c:pt idx="228">
                  <c:v>0.79444444444444495</c:v>
                </c:pt>
                <c:pt idx="229">
                  <c:v>0.79791666666666705</c:v>
                </c:pt>
                <c:pt idx="230">
                  <c:v>0.80138888888888904</c:v>
                </c:pt>
                <c:pt idx="231">
                  <c:v>0.80486111111111103</c:v>
                </c:pt>
                <c:pt idx="232">
                  <c:v>0.80833333333333302</c:v>
                </c:pt>
                <c:pt idx="233">
                  <c:v>0.811805555555556</c:v>
                </c:pt>
                <c:pt idx="234">
                  <c:v>0.81527777777777799</c:v>
                </c:pt>
                <c:pt idx="235">
                  <c:v>0.81874999999999998</c:v>
                </c:pt>
                <c:pt idx="236">
                  <c:v>0.82222222222222197</c:v>
                </c:pt>
                <c:pt idx="237">
                  <c:v>0.82569444444444495</c:v>
                </c:pt>
                <c:pt idx="238">
                  <c:v>0.82916666666666705</c:v>
                </c:pt>
                <c:pt idx="239">
                  <c:v>0.83263888888888904</c:v>
                </c:pt>
                <c:pt idx="240">
                  <c:v>0.83611111111111103</c:v>
                </c:pt>
                <c:pt idx="241">
                  <c:v>0.83958333333333302</c:v>
                </c:pt>
                <c:pt idx="242">
                  <c:v>0.843055555555556</c:v>
                </c:pt>
                <c:pt idx="243">
                  <c:v>0.84652777777777799</c:v>
                </c:pt>
                <c:pt idx="244">
                  <c:v>0.85</c:v>
                </c:pt>
                <c:pt idx="245">
                  <c:v>0.85347222222222197</c:v>
                </c:pt>
                <c:pt idx="246">
                  <c:v>0.85694444444444495</c:v>
                </c:pt>
                <c:pt idx="247">
                  <c:v>0.86041666666666705</c:v>
                </c:pt>
                <c:pt idx="248">
                  <c:v>0.86388888888888904</c:v>
                </c:pt>
                <c:pt idx="249">
                  <c:v>0.86736111111111103</c:v>
                </c:pt>
                <c:pt idx="250">
                  <c:v>0.87083333333333302</c:v>
                </c:pt>
                <c:pt idx="251">
                  <c:v>0.874305555555556</c:v>
                </c:pt>
                <c:pt idx="252">
                  <c:v>0.87777777777777799</c:v>
                </c:pt>
                <c:pt idx="253">
                  <c:v>0.88124999999999998</c:v>
                </c:pt>
                <c:pt idx="254">
                  <c:v>0.88472222222222197</c:v>
                </c:pt>
                <c:pt idx="255">
                  <c:v>0.88819444444444495</c:v>
                </c:pt>
                <c:pt idx="256">
                  <c:v>0.89166666666666705</c:v>
                </c:pt>
                <c:pt idx="257">
                  <c:v>0.89513888888888904</c:v>
                </c:pt>
                <c:pt idx="258">
                  <c:v>0.89861111111111103</c:v>
                </c:pt>
                <c:pt idx="259">
                  <c:v>0.90208333333333302</c:v>
                </c:pt>
                <c:pt idx="260">
                  <c:v>0.905555555555556</c:v>
                </c:pt>
                <c:pt idx="261">
                  <c:v>0.90902777777777799</c:v>
                </c:pt>
                <c:pt idx="262">
                  <c:v>0.91249999999999998</c:v>
                </c:pt>
                <c:pt idx="263">
                  <c:v>0.91597222222222197</c:v>
                </c:pt>
                <c:pt idx="264">
                  <c:v>0.91944444444444495</c:v>
                </c:pt>
                <c:pt idx="265">
                  <c:v>0.92291666666666705</c:v>
                </c:pt>
                <c:pt idx="266">
                  <c:v>0.92638888888888904</c:v>
                </c:pt>
                <c:pt idx="267">
                  <c:v>0.92986111111111103</c:v>
                </c:pt>
                <c:pt idx="268">
                  <c:v>0.93333333333333302</c:v>
                </c:pt>
                <c:pt idx="269">
                  <c:v>0.936805555555556</c:v>
                </c:pt>
                <c:pt idx="270">
                  <c:v>0.94027777777777799</c:v>
                </c:pt>
                <c:pt idx="271">
                  <c:v>0.94374999999999998</c:v>
                </c:pt>
                <c:pt idx="272">
                  <c:v>0.94722222222222197</c:v>
                </c:pt>
                <c:pt idx="273">
                  <c:v>0.95069444444444495</c:v>
                </c:pt>
                <c:pt idx="274">
                  <c:v>0.95416666666666705</c:v>
                </c:pt>
                <c:pt idx="275">
                  <c:v>0.95763888888888904</c:v>
                </c:pt>
                <c:pt idx="276">
                  <c:v>0.96111111111111103</c:v>
                </c:pt>
                <c:pt idx="277">
                  <c:v>0.96458333333333302</c:v>
                </c:pt>
                <c:pt idx="278">
                  <c:v>0.968055555555556</c:v>
                </c:pt>
                <c:pt idx="279">
                  <c:v>0.97152777777777799</c:v>
                </c:pt>
                <c:pt idx="280">
                  <c:v>0.97499999999999998</c:v>
                </c:pt>
                <c:pt idx="281">
                  <c:v>0.97847222222222197</c:v>
                </c:pt>
                <c:pt idx="282">
                  <c:v>0.98194444444444495</c:v>
                </c:pt>
                <c:pt idx="283">
                  <c:v>0.98541666666666705</c:v>
                </c:pt>
                <c:pt idx="284">
                  <c:v>0.98888888888888904</c:v>
                </c:pt>
                <c:pt idx="285">
                  <c:v>0.99236111111111103</c:v>
                </c:pt>
                <c:pt idx="286">
                  <c:v>0.99583333333333302</c:v>
                </c:pt>
                <c:pt idx="287">
                  <c:v>0.999305555555556</c:v>
                </c:pt>
              </c:numCache>
            </c:numRef>
          </c:cat>
          <c:val>
            <c:numRef>
              <c:f>'62J'!$I$8:$I$295</c:f>
              <c:numCache>
                <c:formatCode>_-* #\ ##0.0\ [$Kč-405]_-;\-* #\ ##0.0\ [$Kč-405]_-;_-* "-"\ [$Kč-405]_-;_-@_-</c:formatCode>
                <c:ptCount val="288"/>
                <c:pt idx="0">
                  <c:v>0</c:v>
                </c:pt>
                <c:pt idx="1">
                  <c:v>-0.56084070340325898</c:v>
                </c:pt>
                <c:pt idx="2">
                  <c:v>-0.3630359857004688</c:v>
                </c:pt>
                <c:pt idx="3">
                  <c:v>-0.70443060074053676</c:v>
                </c:pt>
                <c:pt idx="4">
                  <c:v>-0.21177099165860547</c:v>
                </c:pt>
                <c:pt idx="5">
                  <c:v>-0.10907770511889758</c:v>
                </c:pt>
                <c:pt idx="6">
                  <c:v>-1.2996307473144562</c:v>
                </c:pt>
                <c:pt idx="7">
                  <c:v>-0.15582529302699832</c:v>
                </c:pt>
                <c:pt idx="8">
                  <c:v>-0.15582529302699832</c:v>
                </c:pt>
                <c:pt idx="9">
                  <c:v>-0.7968727213872242</c:v>
                </c:pt>
                <c:pt idx="10">
                  <c:v>-0.68945643370698129</c:v>
                </c:pt>
                <c:pt idx="11">
                  <c:v>-0.48072060291707963</c:v>
                </c:pt>
                <c:pt idx="12">
                  <c:v>-1.8508327682984174</c:v>
                </c:pt>
                <c:pt idx="13">
                  <c:v>-1.3007834698406686</c:v>
                </c:pt>
                <c:pt idx="14">
                  <c:v>-0.8660167690672349</c:v>
                </c:pt>
                <c:pt idx="15">
                  <c:v>-1.1575367336818658</c:v>
                </c:pt>
                <c:pt idx="16">
                  <c:v>-1.1996591513671895</c:v>
                </c:pt>
                <c:pt idx="17">
                  <c:v>-2.1031835820204314</c:v>
                </c:pt>
                <c:pt idx="18">
                  <c:v>-0.97809293976698797</c:v>
                </c:pt>
                <c:pt idx="19">
                  <c:v>-0.8433164855557056</c:v>
                </c:pt>
                <c:pt idx="20">
                  <c:v>-0.7804700819044017</c:v>
                </c:pt>
                <c:pt idx="21">
                  <c:v>-0.91725696669867052</c:v>
                </c:pt>
                <c:pt idx="22">
                  <c:v>-1.4925450697020377</c:v>
                </c:pt>
                <c:pt idx="23">
                  <c:v>-0.91054842888846821</c:v>
                </c:pt>
                <c:pt idx="24">
                  <c:v>-1.0492869173665174</c:v>
                </c:pt>
                <c:pt idx="25">
                  <c:v>-1.5460802235187927</c:v>
                </c:pt>
                <c:pt idx="26">
                  <c:v>-1.0406267758725356</c:v>
                </c:pt>
                <c:pt idx="27">
                  <c:v>-0.14469209171023323</c:v>
                </c:pt>
                <c:pt idx="28">
                  <c:v>-1.1658743526294639</c:v>
                </c:pt>
                <c:pt idx="29">
                  <c:v>-0.60336318208958417</c:v>
                </c:pt>
                <c:pt idx="30">
                  <c:v>-0.74058545907597573</c:v>
                </c:pt>
                <c:pt idx="31">
                  <c:v>-0.91725696669867052</c:v>
                </c:pt>
                <c:pt idx="32">
                  <c:v>-0.54274366170983246</c:v>
                </c:pt>
                <c:pt idx="33">
                  <c:v>-0.34976230578883882</c:v>
                </c:pt>
                <c:pt idx="34">
                  <c:v>-1.4469209171023323</c:v>
                </c:pt>
                <c:pt idx="35">
                  <c:v>-0.74230008777191614</c:v>
                </c:pt>
                <c:pt idx="36">
                  <c:v>-0.54338496653721524</c:v>
                </c:pt>
                <c:pt idx="37">
                  <c:v>-1.5317597516310482</c:v>
                </c:pt>
                <c:pt idx="38">
                  <c:v>-1.0796524481740759</c:v>
                </c:pt>
                <c:pt idx="39">
                  <c:v>-1.1244219807409408</c:v>
                </c:pt>
                <c:pt idx="40">
                  <c:v>-0.81611204684062333</c:v>
                </c:pt>
                <c:pt idx="41">
                  <c:v>-1.2371668129531947</c:v>
                </c:pt>
                <c:pt idx="42">
                  <c:v>-0.97809293976698797</c:v>
                </c:pt>
                <c:pt idx="43">
                  <c:v>-1.8996028159844123</c:v>
                </c:pt>
                <c:pt idx="44">
                  <c:v>-0.59982957568359474</c:v>
                </c:pt>
                <c:pt idx="45">
                  <c:v>-2.0070781755535609</c:v>
                </c:pt>
                <c:pt idx="46">
                  <c:v>-1.3007834698406686</c:v>
                </c:pt>
                <c:pt idx="47">
                  <c:v>-0.899744363525393</c:v>
                </c:pt>
                <c:pt idx="48">
                  <c:v>-0.88870255089117034</c:v>
                </c:pt>
                <c:pt idx="49">
                  <c:v>-1.6083168568391528</c:v>
                </c:pt>
                <c:pt idx="50">
                  <c:v>-1.9677384662966446</c:v>
                </c:pt>
                <c:pt idx="51">
                  <c:v>-3.6635197165413729</c:v>
                </c:pt>
                <c:pt idx="52">
                  <c:v>-1.8996038706929639</c:v>
                </c:pt>
                <c:pt idx="53">
                  <c:v>-1.4478585107846591</c:v>
                </c:pt>
                <c:pt idx="54">
                  <c:v>-0.39624221291655282</c:v>
                </c:pt>
                <c:pt idx="55">
                  <c:v>-0.83651133837938474</c:v>
                </c:pt>
                <c:pt idx="56">
                  <c:v>0</c:v>
                </c:pt>
                <c:pt idx="57">
                  <c:v>1.2919120862676721</c:v>
                </c:pt>
                <c:pt idx="58">
                  <c:v>-1.1953090820808399</c:v>
                </c:pt>
                <c:pt idx="59">
                  <c:v>0</c:v>
                </c:pt>
                <c:pt idx="60">
                  <c:v>-1.9921818034680641</c:v>
                </c:pt>
                <c:pt idx="61">
                  <c:v>1.0529122216478441</c:v>
                </c:pt>
                <c:pt idx="62">
                  <c:v>2.7273699598984251</c:v>
                </c:pt>
                <c:pt idx="63">
                  <c:v>0</c:v>
                </c:pt>
                <c:pt idx="64">
                  <c:v>4.2394022283970472</c:v>
                </c:pt>
                <c:pt idx="65">
                  <c:v>6.2459204140325966</c:v>
                </c:pt>
                <c:pt idx="66">
                  <c:v>0.92458338678594032</c:v>
                </c:pt>
                <c:pt idx="67">
                  <c:v>3.9475091524845567</c:v>
                </c:pt>
                <c:pt idx="68">
                  <c:v>4.952329664026081</c:v>
                </c:pt>
                <c:pt idx="69">
                  <c:v>3.2475638122784574</c:v>
                </c:pt>
                <c:pt idx="70">
                  <c:v>6.4512642606041908</c:v>
                </c:pt>
                <c:pt idx="71">
                  <c:v>6.1747815065782987</c:v>
                </c:pt>
                <c:pt idx="72">
                  <c:v>9.4256617157219154</c:v>
                </c:pt>
                <c:pt idx="73">
                  <c:v>9.7663482837600526</c:v>
                </c:pt>
                <c:pt idx="74">
                  <c:v>9.993472662452163</c:v>
                </c:pt>
                <c:pt idx="75">
                  <c:v>15.150581011177067</c:v>
                </c:pt>
                <c:pt idx="76">
                  <c:v>11.356218934604726</c:v>
                </c:pt>
                <c:pt idx="77">
                  <c:v>15.788500211647673</c:v>
                </c:pt>
                <c:pt idx="78">
                  <c:v>20.980056604191674</c:v>
                </c:pt>
                <c:pt idx="79">
                  <c:v>27.678246142063415</c:v>
                </c:pt>
                <c:pt idx="80">
                  <c:v>31.871919799951797</c:v>
                </c:pt>
                <c:pt idx="81">
                  <c:v>38.065770920888156</c:v>
                </c:pt>
                <c:pt idx="82">
                  <c:v>17.679398051699764</c:v>
                </c:pt>
                <c:pt idx="83">
                  <c:v>23.284050817177416</c:v>
                </c:pt>
                <c:pt idx="84">
                  <c:v>32.710654531529485</c:v>
                </c:pt>
                <c:pt idx="85">
                  <c:v>24.559889218118627</c:v>
                </c:pt>
                <c:pt idx="86">
                  <c:v>23.443530617295039</c:v>
                </c:pt>
                <c:pt idx="87">
                  <c:v>15.44445775106243</c:v>
                </c:pt>
                <c:pt idx="88">
                  <c:v>30.181835816556429</c:v>
                </c:pt>
                <c:pt idx="89">
                  <c:v>51.46116403551315</c:v>
                </c:pt>
                <c:pt idx="90">
                  <c:v>42.323838351143422</c:v>
                </c:pt>
                <c:pt idx="91">
                  <c:v>37.831363889290202</c:v>
                </c:pt>
                <c:pt idx="92">
                  <c:v>29.775082971007578</c:v>
                </c:pt>
                <c:pt idx="93">
                  <c:v>27.605337637094323</c:v>
                </c:pt>
                <c:pt idx="94">
                  <c:v>29.077622311072673</c:v>
                </c:pt>
                <c:pt idx="95">
                  <c:v>33.102443403128916</c:v>
                </c:pt>
                <c:pt idx="96">
                  <c:v>40.973572866233781</c:v>
                </c:pt>
                <c:pt idx="97">
                  <c:v>35.703349670517611</c:v>
                </c:pt>
                <c:pt idx="98">
                  <c:v>29.445693479567268</c:v>
                </c:pt>
                <c:pt idx="99">
                  <c:v>28.157444389836172</c:v>
                </c:pt>
                <c:pt idx="100">
                  <c:v>37.122025816366005</c:v>
                </c:pt>
                <c:pt idx="101">
                  <c:v>19.447337856869751</c:v>
                </c:pt>
                <c:pt idx="102">
                  <c:v>38.581797652573243</c:v>
                </c:pt>
                <c:pt idx="103">
                  <c:v>33.339705580212723</c:v>
                </c:pt>
                <c:pt idx="104">
                  <c:v>38.067809913598268</c:v>
                </c:pt>
                <c:pt idx="105">
                  <c:v>36.694644506523446</c:v>
                </c:pt>
                <c:pt idx="106">
                  <c:v>24.559889218118627</c:v>
                </c:pt>
                <c:pt idx="107">
                  <c:v>29.982202422118831</c:v>
                </c:pt>
                <c:pt idx="108">
                  <c:v>19.447337856869751</c:v>
                </c:pt>
                <c:pt idx="109">
                  <c:v>25.357288218706884</c:v>
                </c:pt>
                <c:pt idx="110">
                  <c:v>28.157444389836172</c:v>
                </c:pt>
                <c:pt idx="111">
                  <c:v>31.286049322040213</c:v>
                </c:pt>
                <c:pt idx="112">
                  <c:v>36.06559345784018</c:v>
                </c:pt>
                <c:pt idx="113">
                  <c:v>43.617029180184375</c:v>
                </c:pt>
                <c:pt idx="114">
                  <c:v>22.008212416236148</c:v>
                </c:pt>
                <c:pt idx="115">
                  <c:v>31.654120490534808</c:v>
                </c:pt>
                <c:pt idx="116">
                  <c:v>33.549389263107145</c:v>
                </c:pt>
                <c:pt idx="117">
                  <c:v>43.506068472683751</c:v>
                </c:pt>
                <c:pt idx="118">
                  <c:v>58.594466634778769</c:v>
                </c:pt>
                <c:pt idx="119">
                  <c:v>97.675642292038219</c:v>
                </c:pt>
                <c:pt idx="120">
                  <c:v>50.490198676352549</c:v>
                </c:pt>
                <c:pt idx="121">
                  <c:v>24.400409418000947</c:v>
                </c:pt>
                <c:pt idx="122">
                  <c:v>36.694644506523446</c:v>
                </c:pt>
                <c:pt idx="123">
                  <c:v>39.210848701256509</c:v>
                </c:pt>
                <c:pt idx="124">
                  <c:v>27.605337637094323</c:v>
                </c:pt>
                <c:pt idx="125">
                  <c:v>30.404134019690872</c:v>
                </c:pt>
                <c:pt idx="126">
                  <c:v>95.80841756574759</c:v>
                </c:pt>
                <c:pt idx="127">
                  <c:v>84.10569433652995</c:v>
                </c:pt>
                <c:pt idx="128">
                  <c:v>28.157444389836172</c:v>
                </c:pt>
                <c:pt idx="129">
                  <c:v>27.887929824957837</c:v>
                </c:pt>
                <c:pt idx="130">
                  <c:v>35.939795694825705</c:v>
                </c:pt>
                <c:pt idx="131">
                  <c:v>19.039351747984341</c:v>
                </c:pt>
                <c:pt idx="132">
                  <c:v>18.283512484713611</c:v>
                </c:pt>
                <c:pt idx="133">
                  <c:v>30.917978153545619</c:v>
                </c:pt>
                <c:pt idx="134">
                  <c:v>20.943286922782789</c:v>
                </c:pt>
                <c:pt idx="135">
                  <c:v>16.727430464300539</c:v>
                </c:pt>
                <c:pt idx="136">
                  <c:v>21.689252816000845</c:v>
                </c:pt>
                <c:pt idx="137">
                  <c:v>29.077622311072673</c:v>
                </c:pt>
                <c:pt idx="138">
                  <c:v>20.127314705012054</c:v>
                </c:pt>
                <c:pt idx="139">
                  <c:v>20.807291553154329</c:v>
                </c:pt>
                <c:pt idx="140">
                  <c:v>18.903356378355909</c:v>
                </c:pt>
                <c:pt idx="141">
                  <c:v>19.855323965755133</c:v>
                </c:pt>
                <c:pt idx="142">
                  <c:v>22.711226727952777</c:v>
                </c:pt>
                <c:pt idx="143">
                  <c:v>20.399305444268975</c:v>
                </c:pt>
                <c:pt idx="144">
                  <c:v>36.070974512469888</c:v>
                </c:pt>
                <c:pt idx="145">
                  <c:v>21.689252816000845</c:v>
                </c:pt>
                <c:pt idx="146">
                  <c:v>12.533884849173859</c:v>
                </c:pt>
                <c:pt idx="147">
                  <c:v>19.775495214589029</c:v>
                </c:pt>
                <c:pt idx="148">
                  <c:v>17.261452780599171</c:v>
                </c:pt>
                <c:pt idx="149">
                  <c:v>33.126405164513187</c:v>
                </c:pt>
                <c:pt idx="150">
                  <c:v>27.749485220471684</c:v>
                </c:pt>
                <c:pt idx="151">
                  <c:v>16.580079644522897</c:v>
                </c:pt>
                <c:pt idx="152">
                  <c:v>22.031249879810474</c:v>
                </c:pt>
                <c:pt idx="153">
                  <c:v>21.351273031668171</c:v>
                </c:pt>
                <c:pt idx="154">
                  <c:v>23.284050817177416</c:v>
                </c:pt>
                <c:pt idx="155">
                  <c:v>20.943286922782789</c:v>
                </c:pt>
                <c:pt idx="156">
                  <c:v>38.594462183678303</c:v>
                </c:pt>
                <c:pt idx="157">
                  <c:v>22.031249879810474</c:v>
                </c:pt>
                <c:pt idx="158">
                  <c:v>23.663194315351973</c:v>
                </c:pt>
                <c:pt idx="159">
                  <c:v>17.488577159291282</c:v>
                </c:pt>
                <c:pt idx="160">
                  <c:v>32.852838824236613</c:v>
                </c:pt>
                <c:pt idx="161">
                  <c:v>27.973408805588917</c:v>
                </c:pt>
                <c:pt idx="162">
                  <c:v>16.012268697792649</c:v>
                </c:pt>
                <c:pt idx="163">
                  <c:v>30.917978153545619</c:v>
                </c:pt>
                <c:pt idx="164">
                  <c:v>18.169950295367556</c:v>
                </c:pt>
                <c:pt idx="165">
                  <c:v>25.357288218706884</c:v>
                </c:pt>
                <c:pt idx="166">
                  <c:v>25.357288218706884</c:v>
                </c:pt>
                <c:pt idx="167">
                  <c:v>17.034328401907089</c:v>
                </c:pt>
                <c:pt idx="168">
                  <c:v>25.516768018824536</c:v>
                </c:pt>
                <c:pt idx="169">
                  <c:v>23.284050817177416</c:v>
                </c:pt>
                <c:pt idx="170">
                  <c:v>34.388123994684832</c:v>
                </c:pt>
                <c:pt idx="171">
                  <c:v>31.286049322040213</c:v>
                </c:pt>
                <c:pt idx="172">
                  <c:v>30.779601422707117</c:v>
                </c:pt>
                <c:pt idx="173">
                  <c:v>20.214069703596408</c:v>
                </c:pt>
                <c:pt idx="174">
                  <c:v>24.240929617883324</c:v>
                </c:pt>
                <c:pt idx="175">
                  <c:v>18.283512484713611</c:v>
                </c:pt>
                <c:pt idx="176">
                  <c:v>27.111566020001078</c:v>
                </c:pt>
                <c:pt idx="177">
                  <c:v>32.758333996018592</c:v>
                </c:pt>
                <c:pt idx="178">
                  <c:v>35.855909774945786</c:v>
                </c:pt>
                <c:pt idx="179">
                  <c:v>38.540701962214399</c:v>
                </c:pt>
                <c:pt idx="180">
                  <c:v>24.400409418000947</c:v>
                </c:pt>
                <c:pt idx="181">
                  <c:v>24.751157272379686</c:v>
                </c:pt>
                <c:pt idx="182">
                  <c:v>22.439235988695856</c:v>
                </c:pt>
                <c:pt idx="183">
                  <c:v>26.473646819530444</c:v>
                </c:pt>
                <c:pt idx="184">
                  <c:v>23.527198945723541</c:v>
                </c:pt>
                <c:pt idx="185">
                  <c:v>20.399305444268975</c:v>
                </c:pt>
                <c:pt idx="186">
                  <c:v>53.693438845355729</c:v>
                </c:pt>
                <c:pt idx="187">
                  <c:v>23.935185054608922</c:v>
                </c:pt>
                <c:pt idx="188">
                  <c:v>22.167245249438935</c:v>
                </c:pt>
                <c:pt idx="189">
                  <c:v>29.813764648061863</c:v>
                </c:pt>
                <c:pt idx="190">
                  <c:v>29.184803421530574</c:v>
                </c:pt>
                <c:pt idx="191">
                  <c:v>25.995207419177518</c:v>
                </c:pt>
                <c:pt idx="192">
                  <c:v>25.676247818942215</c:v>
                </c:pt>
                <c:pt idx="193">
                  <c:v>38.162430286784399</c:v>
                </c:pt>
                <c:pt idx="194">
                  <c:v>63.566118349244846</c:v>
                </c:pt>
                <c:pt idx="195">
                  <c:v>115.10595669552089</c:v>
                </c:pt>
                <c:pt idx="196">
                  <c:v>131.20909659323777</c:v>
                </c:pt>
                <c:pt idx="197">
                  <c:v>148.1208434996625</c:v>
                </c:pt>
                <c:pt idx="198">
                  <c:v>94.53297680586536</c:v>
                </c:pt>
                <c:pt idx="199">
                  <c:v>142.14417393004587</c:v>
                </c:pt>
                <c:pt idx="200">
                  <c:v>137.41331264426526</c:v>
                </c:pt>
                <c:pt idx="201">
                  <c:v>86.345081177010911</c:v>
                </c:pt>
                <c:pt idx="202">
                  <c:v>114.2136624575711</c:v>
                </c:pt>
                <c:pt idx="203">
                  <c:v>94.555703063298665</c:v>
                </c:pt>
                <c:pt idx="204">
                  <c:v>136.5903247298254</c:v>
                </c:pt>
                <c:pt idx="205">
                  <c:v>132.37798428861817</c:v>
                </c:pt>
                <c:pt idx="206">
                  <c:v>137.93776821340381</c:v>
                </c:pt>
                <c:pt idx="207">
                  <c:v>121.12285243334892</c:v>
                </c:pt>
                <c:pt idx="208">
                  <c:v>132.05018054575851</c:v>
                </c:pt>
                <c:pt idx="209">
                  <c:v>130.27495874066705</c:v>
                </c:pt>
                <c:pt idx="210">
                  <c:v>126.12792898018157</c:v>
                </c:pt>
                <c:pt idx="211">
                  <c:v>112.70524963778118</c:v>
                </c:pt>
                <c:pt idx="212">
                  <c:v>112.42907398167156</c:v>
                </c:pt>
                <c:pt idx="213">
                  <c:v>163.40849914272229</c:v>
                </c:pt>
                <c:pt idx="214">
                  <c:v>161.16346480800976</c:v>
                </c:pt>
                <c:pt idx="215">
                  <c:v>114.38741754282267</c:v>
                </c:pt>
                <c:pt idx="216">
                  <c:v>127.00367683063402</c:v>
                </c:pt>
                <c:pt idx="217">
                  <c:v>191.64999051239064</c:v>
                </c:pt>
                <c:pt idx="218">
                  <c:v>192.1800687814281</c:v>
                </c:pt>
                <c:pt idx="219">
                  <c:v>149.71294354869437</c:v>
                </c:pt>
                <c:pt idx="220">
                  <c:v>34.597807677579254</c:v>
                </c:pt>
                <c:pt idx="221">
                  <c:v>17.034328401907089</c:v>
                </c:pt>
                <c:pt idx="222">
                  <c:v>17.488577159291282</c:v>
                </c:pt>
                <c:pt idx="223">
                  <c:v>16.807204023215007</c:v>
                </c:pt>
                <c:pt idx="224">
                  <c:v>13.916298619303319</c:v>
                </c:pt>
                <c:pt idx="225">
                  <c:v>12.810367603199751</c:v>
                </c:pt>
                <c:pt idx="226">
                  <c:v>12.71820668519112</c:v>
                </c:pt>
                <c:pt idx="227">
                  <c:v>14.745746881381024</c:v>
                </c:pt>
                <c:pt idx="228">
                  <c:v>10.26352379645985</c:v>
                </c:pt>
                <c:pt idx="229">
                  <c:v>9.9764322217336883</c:v>
                </c:pt>
                <c:pt idx="230">
                  <c:v>16.693641833868952</c:v>
                </c:pt>
                <c:pt idx="231">
                  <c:v>23.762490217530342</c:v>
                </c:pt>
                <c:pt idx="232">
                  <c:v>13.968149289563797</c:v>
                </c:pt>
                <c:pt idx="233">
                  <c:v>12.919560114703671</c:v>
                </c:pt>
                <c:pt idx="234">
                  <c:v>8.7552872108199864</c:v>
                </c:pt>
                <c:pt idx="235">
                  <c:v>9.993472662452163</c:v>
                </c:pt>
                <c:pt idx="236">
                  <c:v>9.8799104731061078</c:v>
                </c:pt>
                <c:pt idx="237">
                  <c:v>8.6631262928113557</c:v>
                </c:pt>
                <c:pt idx="238">
                  <c:v>10.107034851798204</c:v>
                </c:pt>
                <c:pt idx="239">
                  <c:v>9.4925745548890319</c:v>
                </c:pt>
                <c:pt idx="240">
                  <c:v>12.151154260027056</c:v>
                </c:pt>
                <c:pt idx="241">
                  <c:v>8.2023217027682023</c:v>
                </c:pt>
                <c:pt idx="242">
                  <c:v>8.9714129583377371</c:v>
                </c:pt>
                <c:pt idx="243">
                  <c:v>8.4036020116075036</c:v>
                </c:pt>
                <c:pt idx="244">
                  <c:v>3.9475091524845567</c:v>
                </c:pt>
                <c:pt idx="245">
                  <c:v>6.586606982070748</c:v>
                </c:pt>
                <c:pt idx="246">
                  <c:v>4.3781465145737855</c:v>
                </c:pt>
                <c:pt idx="247">
                  <c:v>6.1747815065782987</c:v>
                </c:pt>
                <c:pt idx="248">
                  <c:v>2.8285233203715592</c:v>
                </c:pt>
                <c:pt idx="249">
                  <c:v>2.2077191744228912</c:v>
                </c:pt>
                <c:pt idx="250">
                  <c:v>3.5168717903953279</c:v>
                </c:pt>
                <c:pt idx="251">
                  <c:v>3.5886446840768684</c:v>
                </c:pt>
                <c:pt idx="252">
                  <c:v>1.7322104291625777</c:v>
                </c:pt>
                <c:pt idx="253">
                  <c:v>2.5838241725353441</c:v>
                </c:pt>
                <c:pt idx="254">
                  <c:v>0.70994795771062513</c:v>
                </c:pt>
                <c:pt idx="255">
                  <c:v>3.0862344283061063</c:v>
                </c:pt>
                <c:pt idx="256">
                  <c:v>2.4402783851722702</c:v>
                </c:pt>
                <c:pt idx="257">
                  <c:v>1.9380622750694059</c:v>
                </c:pt>
                <c:pt idx="258">
                  <c:v>3.3015531093507207</c:v>
                </c:pt>
                <c:pt idx="259">
                  <c:v>2.0428223980461269</c:v>
                </c:pt>
                <c:pt idx="260">
                  <c:v>3.0144615346245658</c:v>
                </c:pt>
                <c:pt idx="261">
                  <c:v>1.2567016839022713</c:v>
                </c:pt>
                <c:pt idx="262">
                  <c:v>2.0814139167645891</c:v>
                </c:pt>
                <c:pt idx="263">
                  <c:v>2.4402783851722702</c:v>
                </c:pt>
                <c:pt idx="264">
                  <c:v>2.5142429514413891</c:v>
                </c:pt>
                <c:pt idx="265">
                  <c:v>2.252342643999576</c:v>
                </c:pt>
                <c:pt idx="266">
                  <c:v>1.4142616601857796</c:v>
                </c:pt>
                <c:pt idx="267">
                  <c:v>3.7785976383538866</c:v>
                </c:pt>
                <c:pt idx="268">
                  <c:v>2.9426886409430324</c:v>
                </c:pt>
                <c:pt idx="269">
                  <c:v>2.7991428535799585</c:v>
                </c:pt>
                <c:pt idx="270">
                  <c:v>1.1887718631507909</c:v>
                </c:pt>
                <c:pt idx="271">
                  <c:v>1.7510574421639973</c:v>
                </c:pt>
                <c:pt idx="272">
                  <c:v>0</c:v>
                </c:pt>
                <c:pt idx="273">
                  <c:v>-1.7610765018513419</c:v>
                </c:pt>
                <c:pt idx="274">
                  <c:v>0</c:v>
                </c:pt>
                <c:pt idx="275">
                  <c:v>-0.28048552744860089</c:v>
                </c:pt>
                <c:pt idx="276">
                  <c:v>1.5072307673122829</c:v>
                </c:pt>
                <c:pt idx="277">
                  <c:v>-1.5857497975260557</c:v>
                </c:pt>
                <c:pt idx="278">
                  <c:v>1.099981291255606</c:v>
                </c:pt>
                <c:pt idx="279">
                  <c:v>-0.88053825092567095</c:v>
                </c:pt>
                <c:pt idx="280">
                  <c:v>0.21463542907530631</c:v>
                </c:pt>
                <c:pt idx="281">
                  <c:v>-2.226900263315752</c:v>
                </c:pt>
                <c:pt idx="282">
                  <c:v>-0.70443060074053676</c:v>
                </c:pt>
                <c:pt idx="283">
                  <c:v>-0.57480697735907427</c:v>
                </c:pt>
                <c:pt idx="284">
                  <c:v>-0.24932046884319803</c:v>
                </c:pt>
                <c:pt idx="285">
                  <c:v>0</c:v>
                </c:pt>
                <c:pt idx="286">
                  <c:v>-0.7260719714009376</c:v>
                </c:pt>
                <c:pt idx="287">
                  <c:v>-0.1869903516323994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D56-4AB3-ADBB-F1F38F2B6F40}"/>
            </c:ext>
          </c:extLst>
        </c:ser>
        <c:ser>
          <c:idx val="1"/>
          <c:order val="1"/>
          <c:tx>
            <c:strRef>
              <c:f>'62J'!$K$7</c:f>
              <c:strCache>
                <c:ptCount val="1"/>
                <c:pt idx="0">
                  <c:v>P_zp</c:v>
                </c:pt>
              </c:strCache>
            </c:strRef>
          </c:tx>
          <c:spPr>
            <a:ln w="1270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'62J'!$K$8:$K$295</c:f>
              <c:numCache>
                <c:formatCode>_-* #\ ##0.0\ [$Kč-405]_-;\-* #\ ##0.0\ [$Kč-405]_-;_-* "-"\ [$Kč-405]_-;_-@_-</c:formatCode>
                <c:ptCount val="288"/>
                <c:pt idx="0">
                  <c:v>0</c:v>
                </c:pt>
                <c:pt idx="1">
                  <c:v>-2.0159999999999991</c:v>
                </c:pt>
                <c:pt idx="2">
                  <c:v>-1.2406153846153836</c:v>
                </c:pt>
                <c:pt idx="3">
                  <c:v>-2.4344150943396219</c:v>
                </c:pt>
                <c:pt idx="4">
                  <c:v>-0.72369230769230708</c:v>
                </c:pt>
                <c:pt idx="5">
                  <c:v>-0.36894117647058655</c:v>
                </c:pt>
                <c:pt idx="6">
                  <c:v>-4.8198620689655138</c:v>
                </c:pt>
                <c:pt idx="7">
                  <c:v>-0.52705882352940936</c:v>
                </c:pt>
                <c:pt idx="8">
                  <c:v>-0.52705882352940936</c:v>
                </c:pt>
                <c:pt idx="9">
                  <c:v>-2.7875555555555525</c:v>
                </c:pt>
                <c:pt idx="10">
                  <c:v>-2.4436363636363634</c:v>
                </c:pt>
                <c:pt idx="11">
                  <c:v>-1.7279999999999993</c:v>
                </c:pt>
                <c:pt idx="12">
                  <c:v>-8.8820869565217375</c:v>
                </c:pt>
                <c:pt idx="13">
                  <c:v>-5.2025806451612882</c:v>
                </c:pt>
                <c:pt idx="14">
                  <c:v>-3.3930491803278673</c:v>
                </c:pt>
                <c:pt idx="15">
                  <c:v>-4.9624615384615369</c:v>
                </c:pt>
                <c:pt idx="16">
                  <c:v>-4.4491034482758591</c:v>
                </c:pt>
                <c:pt idx="17">
                  <c:v>-8.2402622950819637</c:v>
                </c:pt>
                <c:pt idx="18">
                  <c:v>-3.6903050847457619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-6.1013333333333337</c:v>
                </c:pt>
                <c:pt idx="23">
                  <c:v>-3.6418064516129025</c:v>
                </c:pt>
                <c:pt idx="24">
                  <c:v>-4.0319999999999991</c:v>
                </c:pt>
                <c:pt idx="25">
                  <c:v>-6.4679999999999982</c:v>
                </c:pt>
                <c:pt idx="26">
                  <c:v>0</c:v>
                </c:pt>
                <c:pt idx="27">
                  <c:v>-0.62030769230769212</c:v>
                </c:pt>
                <c:pt idx="28">
                  <c:v>-4.4799999999999995</c:v>
                </c:pt>
                <c:pt idx="29">
                  <c:v>-2.7281194029850746</c:v>
                </c:pt>
                <c:pt idx="30">
                  <c:v>-3.2581818181818178</c:v>
                </c:pt>
                <c:pt idx="31">
                  <c:v>0</c:v>
                </c:pt>
                <c:pt idx="32">
                  <c:v>-2.2186666666666666</c:v>
                </c:pt>
                <c:pt idx="33">
                  <c:v>-1.3439999999999999</c:v>
                </c:pt>
                <c:pt idx="34">
                  <c:v>-6.2030769230769218</c:v>
                </c:pt>
                <c:pt idx="35">
                  <c:v>-2.9083278688524574</c:v>
                </c:pt>
                <c:pt idx="36">
                  <c:v>0</c:v>
                </c:pt>
                <c:pt idx="37">
                  <c:v>0</c:v>
                </c:pt>
                <c:pt idx="38">
                  <c:v>-5.1812173913043464</c:v>
                </c:pt>
                <c:pt idx="39">
                  <c:v>-4.7039999999999988</c:v>
                </c:pt>
                <c:pt idx="40">
                  <c:v>0</c:v>
                </c:pt>
                <c:pt idx="41">
                  <c:v>-4.8472131147540969</c:v>
                </c:pt>
                <c:pt idx="42">
                  <c:v>0</c:v>
                </c:pt>
                <c:pt idx="43">
                  <c:v>-7.7653333333333325</c:v>
                </c:pt>
                <c:pt idx="44">
                  <c:v>-2.2245517241379296</c:v>
                </c:pt>
                <c:pt idx="45">
                  <c:v>-10.677333333333328</c:v>
                </c:pt>
                <c:pt idx="46">
                  <c:v>-5.2025806451612882</c:v>
                </c:pt>
                <c:pt idx="47">
                  <c:v>-3.3368275862068946</c:v>
                </c:pt>
                <c:pt idx="48">
                  <c:v>-3.9098181818181814</c:v>
                </c:pt>
                <c:pt idx="49">
                  <c:v>-6.301377049180326</c:v>
                </c:pt>
                <c:pt idx="50">
                  <c:v>-8.2319999999999975</c:v>
                </c:pt>
                <c:pt idx="51">
                  <c:v>-14.975999999999999</c:v>
                </c:pt>
                <c:pt idx="52">
                  <c:v>-6.9322105263157834</c:v>
                </c:pt>
                <c:pt idx="53">
                  <c:v>-5.1316363636363622</c:v>
                </c:pt>
                <c:pt idx="54">
                  <c:v>-1.3693584905660374</c:v>
                </c:pt>
                <c:pt idx="55">
                  <c:v>-2.8908679245283007</c:v>
                </c:pt>
                <c:pt idx="56">
                  <c:v>0</c:v>
                </c:pt>
                <c:pt idx="57">
                  <c:v>4.2073043478260876</c:v>
                </c:pt>
                <c:pt idx="58">
                  <c:v>-4.1813333333333293</c:v>
                </c:pt>
                <c:pt idx="59">
                  <c:v>0</c:v>
                </c:pt>
                <c:pt idx="60">
                  <c:v>-6.9688888888888814</c:v>
                </c:pt>
                <c:pt idx="61">
                  <c:v>3.472</c:v>
                </c:pt>
                <c:pt idx="62">
                  <c:v>8.8820869565217411</c:v>
                </c:pt>
                <c:pt idx="63">
                  <c:v>0</c:v>
                </c:pt>
                <c:pt idx="64">
                  <c:v>13.738666666666674</c:v>
                </c:pt>
                <c:pt idx="65">
                  <c:v>20.159999999999997</c:v>
                </c:pt>
                <c:pt idx="66">
                  <c:v>3.0720000000000107</c:v>
                </c:pt>
                <c:pt idx="67">
                  <c:v>12.855652173913048</c:v>
                </c:pt>
                <c:pt idx="68">
                  <c:v>16.128000000000004</c:v>
                </c:pt>
                <c:pt idx="69">
                  <c:v>10.637617021276599</c:v>
                </c:pt>
                <c:pt idx="70">
                  <c:v>20.906666666666677</c:v>
                </c:pt>
                <c:pt idx="71">
                  <c:v>20.010666666666676</c:v>
                </c:pt>
                <c:pt idx="72">
                  <c:v>30.423272727272721</c:v>
                </c:pt>
                <c:pt idx="73">
                  <c:v>31.522909090909085</c:v>
                </c:pt>
                <c:pt idx="74">
                  <c:v>32.255999999999993</c:v>
                </c:pt>
                <c:pt idx="75">
                  <c:v>48.640000000000022</c:v>
                </c:pt>
                <c:pt idx="76">
                  <c:v>36.654545454545449</c:v>
                </c:pt>
                <c:pt idx="77">
                  <c:v>50.688000000000024</c:v>
                </c:pt>
                <c:pt idx="78">
                  <c:v>67.265560975609731</c:v>
                </c:pt>
                <c:pt idx="79">
                  <c:v>88.703999999999979</c:v>
                </c:pt>
                <c:pt idx="80">
                  <c:v>102.14399999999999</c:v>
                </c:pt>
                <c:pt idx="81">
                  <c:v>122.23326315789474</c:v>
                </c:pt>
                <c:pt idx="82">
                  <c:v>56.885581395348865</c:v>
                </c:pt>
                <c:pt idx="83">
                  <c:v>74.752000000000038</c:v>
                </c:pt>
                <c:pt idx="84">
                  <c:v>104.83199999999998</c:v>
                </c:pt>
                <c:pt idx="85">
                  <c:v>78.848000000000027</c:v>
                </c:pt>
                <c:pt idx="86">
                  <c:v>75.264000000000024</c:v>
                </c:pt>
                <c:pt idx="87">
                  <c:v>49.850181818181817</c:v>
                </c:pt>
                <c:pt idx="88">
                  <c:v>96.767999999999986</c:v>
                </c:pt>
                <c:pt idx="89">
                  <c:v>166.20800000000006</c:v>
                </c:pt>
                <c:pt idx="90">
                  <c:v>135.70953846153844</c:v>
                </c:pt>
                <c:pt idx="91">
                  <c:v>121.30461538461539</c:v>
                </c:pt>
                <c:pt idx="92">
                  <c:v>95.423999999999992</c:v>
                </c:pt>
                <c:pt idx="93">
                  <c:v>88.507317073170711</c:v>
                </c:pt>
                <c:pt idx="94">
                  <c:v>93.227707317073154</c:v>
                </c:pt>
                <c:pt idx="95">
                  <c:v>106.14153846153846</c:v>
                </c:pt>
                <c:pt idx="96">
                  <c:v>131.57052631578946</c:v>
                </c:pt>
                <c:pt idx="97">
                  <c:v>114.48123076923078</c:v>
                </c:pt>
                <c:pt idx="98">
                  <c:v>94.407804878048765</c:v>
                </c:pt>
                <c:pt idx="99">
                  <c:v>90.277463414634113</c:v>
                </c:pt>
                <c:pt idx="100">
                  <c:v>119.03015384615385</c:v>
                </c:pt>
                <c:pt idx="101">
                  <c:v>62.574139534883756</c:v>
                </c:pt>
                <c:pt idx="102">
                  <c:v>123.64799999999998</c:v>
                </c:pt>
                <c:pt idx="103">
                  <c:v>106.84799999999998</c:v>
                </c:pt>
                <c:pt idx="104">
                  <c:v>122.06276923076923</c:v>
                </c:pt>
                <c:pt idx="105">
                  <c:v>117.59999999999998</c:v>
                </c:pt>
                <c:pt idx="106">
                  <c:v>78.848000000000027</c:v>
                </c:pt>
                <c:pt idx="107">
                  <c:v>96.256000000000043</c:v>
                </c:pt>
                <c:pt idx="108">
                  <c:v>62.574139534883756</c:v>
                </c:pt>
                <c:pt idx="109">
                  <c:v>81.40800000000003</c:v>
                </c:pt>
                <c:pt idx="110">
                  <c:v>90.277463414634113</c:v>
                </c:pt>
                <c:pt idx="111">
                  <c:v>100.30829268292682</c:v>
                </c:pt>
                <c:pt idx="112">
                  <c:v>115.58399999999999</c:v>
                </c:pt>
                <c:pt idx="113">
                  <c:v>140.05894736842103</c:v>
                </c:pt>
                <c:pt idx="114">
                  <c:v>70.65600000000002</c:v>
                </c:pt>
                <c:pt idx="115">
                  <c:v>101.48839024390243</c:v>
                </c:pt>
                <c:pt idx="116">
                  <c:v>107.52</c:v>
                </c:pt>
                <c:pt idx="117">
                  <c:v>139.5003076923077</c:v>
                </c:pt>
                <c:pt idx="118">
                  <c:v>190.08000000000007</c:v>
                </c:pt>
                <c:pt idx="119">
                  <c:v>332.84855172413796</c:v>
                </c:pt>
                <c:pt idx="120">
                  <c:v>163.07200000000003</c:v>
                </c:pt>
                <c:pt idx="121">
                  <c:v>78.336000000000027</c:v>
                </c:pt>
                <c:pt idx="122">
                  <c:v>117.59999999999998</c:v>
                </c:pt>
                <c:pt idx="123">
                  <c:v>125.66399999999999</c:v>
                </c:pt>
                <c:pt idx="124">
                  <c:v>88.507317073170711</c:v>
                </c:pt>
                <c:pt idx="125">
                  <c:v>97.439999999999984</c:v>
                </c:pt>
                <c:pt idx="126">
                  <c:v>352.35199999999992</c:v>
                </c:pt>
                <c:pt idx="127">
                  <c:v>278.20799999999997</c:v>
                </c:pt>
                <c:pt idx="128">
                  <c:v>90.277463414634113</c:v>
                </c:pt>
                <c:pt idx="129">
                  <c:v>89.375999999999991</c:v>
                </c:pt>
                <c:pt idx="130">
                  <c:v>115.23938461538461</c:v>
                </c:pt>
                <c:pt idx="131">
                  <c:v>61.26139534883724</c:v>
                </c:pt>
                <c:pt idx="132">
                  <c:v>59.013818181818174</c:v>
                </c:pt>
                <c:pt idx="133">
                  <c:v>99.128195121951208</c:v>
                </c:pt>
                <c:pt idx="134">
                  <c:v>67.38753488372096</c:v>
                </c:pt>
                <c:pt idx="135">
                  <c:v>53.822511627906998</c:v>
                </c:pt>
                <c:pt idx="136">
                  <c:v>69.632000000000019</c:v>
                </c:pt>
                <c:pt idx="137">
                  <c:v>93.227707317073154</c:v>
                </c:pt>
                <c:pt idx="138">
                  <c:v>64.762046511627929</c:v>
                </c:pt>
                <c:pt idx="139">
                  <c:v>66.949953488372117</c:v>
                </c:pt>
                <c:pt idx="140">
                  <c:v>60.823813953488397</c:v>
                </c:pt>
                <c:pt idx="141">
                  <c:v>63.886883720930264</c:v>
                </c:pt>
                <c:pt idx="142">
                  <c:v>73.076093023255851</c:v>
                </c:pt>
                <c:pt idx="143">
                  <c:v>65.637209302325616</c:v>
                </c:pt>
                <c:pt idx="144">
                  <c:v>115.64956097560972</c:v>
                </c:pt>
                <c:pt idx="145">
                  <c:v>69.632000000000019</c:v>
                </c:pt>
                <c:pt idx="146">
                  <c:v>40.618666666666691</c:v>
                </c:pt>
                <c:pt idx="147">
                  <c:v>63.488000000000028</c:v>
                </c:pt>
                <c:pt idx="148">
                  <c:v>55.714909090909082</c:v>
                </c:pt>
                <c:pt idx="149">
                  <c:v>106.20878048780483</c:v>
                </c:pt>
                <c:pt idx="150">
                  <c:v>89.088000000000036</c:v>
                </c:pt>
                <c:pt idx="151">
                  <c:v>53.515636363636361</c:v>
                </c:pt>
                <c:pt idx="152">
                  <c:v>70.888186046511663</c:v>
                </c:pt>
                <c:pt idx="153">
                  <c:v>68.70027906976749</c:v>
                </c:pt>
                <c:pt idx="154">
                  <c:v>74.752000000000038</c:v>
                </c:pt>
                <c:pt idx="155">
                  <c:v>67.38753488372096</c:v>
                </c:pt>
                <c:pt idx="156">
                  <c:v>123.93094736842104</c:v>
                </c:pt>
                <c:pt idx="157">
                  <c:v>70.888186046511663</c:v>
                </c:pt>
                <c:pt idx="158">
                  <c:v>76.139162790697711</c:v>
                </c:pt>
                <c:pt idx="159">
                  <c:v>56.448</c:v>
                </c:pt>
                <c:pt idx="160">
                  <c:v>105.47200000000005</c:v>
                </c:pt>
                <c:pt idx="161">
                  <c:v>89.687414634146322</c:v>
                </c:pt>
                <c:pt idx="162">
                  <c:v>51.682909090909085</c:v>
                </c:pt>
                <c:pt idx="163">
                  <c:v>99.128195121951208</c:v>
                </c:pt>
                <c:pt idx="164">
                  <c:v>58.647272727272721</c:v>
                </c:pt>
                <c:pt idx="165">
                  <c:v>81.40800000000003</c:v>
                </c:pt>
                <c:pt idx="166">
                  <c:v>81.40800000000003</c:v>
                </c:pt>
                <c:pt idx="167">
                  <c:v>54.981818181818177</c:v>
                </c:pt>
                <c:pt idx="168">
                  <c:v>81.92000000000003</c:v>
                </c:pt>
                <c:pt idx="169">
                  <c:v>74.752000000000038</c:v>
                </c:pt>
                <c:pt idx="170">
                  <c:v>110.20799999999998</c:v>
                </c:pt>
                <c:pt idx="171">
                  <c:v>100.30829268292682</c:v>
                </c:pt>
                <c:pt idx="172">
                  <c:v>98.816000000000045</c:v>
                </c:pt>
                <c:pt idx="173">
                  <c:v>65.245090909090905</c:v>
                </c:pt>
                <c:pt idx="174">
                  <c:v>77.824000000000041</c:v>
                </c:pt>
                <c:pt idx="175">
                  <c:v>59.013818181818174</c:v>
                </c:pt>
                <c:pt idx="176">
                  <c:v>87.040000000000035</c:v>
                </c:pt>
                <c:pt idx="177">
                  <c:v>105.02868292682923</c:v>
                </c:pt>
                <c:pt idx="178">
                  <c:v>114.91199999999999</c:v>
                </c:pt>
                <c:pt idx="179">
                  <c:v>123.57907692307693</c:v>
                </c:pt>
                <c:pt idx="180">
                  <c:v>78.336000000000027</c:v>
                </c:pt>
                <c:pt idx="181">
                  <c:v>79.639813953488414</c:v>
                </c:pt>
                <c:pt idx="182">
                  <c:v>72.200930232558179</c:v>
                </c:pt>
                <c:pt idx="183">
                  <c:v>84.992000000000033</c:v>
                </c:pt>
                <c:pt idx="184">
                  <c:v>75.701581395348882</c:v>
                </c:pt>
                <c:pt idx="185">
                  <c:v>65.637209302325616</c:v>
                </c:pt>
                <c:pt idx="186">
                  <c:v>172.8311351351351</c:v>
                </c:pt>
                <c:pt idx="187">
                  <c:v>77.014325581395397</c:v>
                </c:pt>
                <c:pt idx="188">
                  <c:v>71.325767441860492</c:v>
                </c:pt>
                <c:pt idx="189">
                  <c:v>95.587902439024376</c:v>
                </c:pt>
                <c:pt idx="190">
                  <c:v>93.696000000000041</c:v>
                </c:pt>
                <c:pt idx="191">
                  <c:v>83.456000000000031</c:v>
                </c:pt>
                <c:pt idx="192">
                  <c:v>82.432000000000031</c:v>
                </c:pt>
                <c:pt idx="193">
                  <c:v>122.30399999999997</c:v>
                </c:pt>
                <c:pt idx="194">
                  <c:v>206.20800000000003</c:v>
                </c:pt>
                <c:pt idx="195">
                  <c:v>441.32072727272725</c:v>
                </c:pt>
                <c:pt idx="196">
                  <c:v>492.25460869565211</c:v>
                </c:pt>
                <c:pt idx="197">
                  <c:v>567.90109090909084</c:v>
                </c:pt>
                <c:pt idx="198">
                  <c:v>341.37599999999992</c:v>
                </c:pt>
                <c:pt idx="199">
                  <c:v>572.54399999999987</c:v>
                </c:pt>
                <c:pt idx="200">
                  <c:v>526.84799999999996</c:v>
                </c:pt>
                <c:pt idx="201">
                  <c:v>311.80799999999994</c:v>
                </c:pt>
                <c:pt idx="202">
                  <c:v>437.89963636363632</c:v>
                </c:pt>
                <c:pt idx="203">
                  <c:v>371.2</c:v>
                </c:pt>
                <c:pt idx="204">
                  <c:v>565.75326315789471</c:v>
                </c:pt>
                <c:pt idx="205">
                  <c:v>519.68000000000006</c:v>
                </c:pt>
                <c:pt idx="206">
                  <c:v>517.49843478260857</c:v>
                </c:pt>
                <c:pt idx="207">
                  <c:v>487.87199999999996</c:v>
                </c:pt>
                <c:pt idx="208">
                  <c:v>495.4100869565217</c:v>
                </c:pt>
                <c:pt idx="209">
                  <c:v>499.47927272727259</c:v>
                </c:pt>
                <c:pt idx="210">
                  <c:v>508.03199999999998</c:v>
                </c:pt>
                <c:pt idx="211">
                  <c:v>422.83408695652173</c:v>
                </c:pt>
                <c:pt idx="212">
                  <c:v>431.0574545454545</c:v>
                </c:pt>
                <c:pt idx="213">
                  <c:v>697.68533333333335</c:v>
                </c:pt>
                <c:pt idx="214">
                  <c:v>649.15199999999993</c:v>
                </c:pt>
                <c:pt idx="215">
                  <c:v>429.14504347826079</c:v>
                </c:pt>
                <c:pt idx="216">
                  <c:v>476.47721739130435</c:v>
                </c:pt>
                <c:pt idx="217">
                  <c:v>793.80884210526312</c:v>
                </c:pt>
                <c:pt idx="218">
                  <c:v>953.85599999999999</c:v>
                </c:pt>
                <c:pt idx="219">
                  <c:v>561.67513043478255</c:v>
                </c:pt>
                <c:pt idx="220">
                  <c:v>110.87999999999997</c:v>
                </c:pt>
                <c:pt idx="221">
                  <c:v>54.981818181818177</c:v>
                </c:pt>
                <c:pt idx="222">
                  <c:v>56.448</c:v>
                </c:pt>
                <c:pt idx="223">
                  <c:v>54.248727272727265</c:v>
                </c:pt>
                <c:pt idx="224">
                  <c:v>45.098666666666688</c:v>
                </c:pt>
                <c:pt idx="225">
                  <c:v>41.514666666666692</c:v>
                </c:pt>
                <c:pt idx="226">
                  <c:v>41.21600000000003</c:v>
                </c:pt>
                <c:pt idx="227">
                  <c:v>47.786666666666697</c:v>
                </c:pt>
                <c:pt idx="228">
                  <c:v>33.424695652173916</c:v>
                </c:pt>
                <c:pt idx="229">
                  <c:v>32.489739130434792</c:v>
                </c:pt>
                <c:pt idx="230">
                  <c:v>53.882181818181813</c:v>
                </c:pt>
                <c:pt idx="231">
                  <c:v>76.288000000000039</c:v>
                </c:pt>
                <c:pt idx="232">
                  <c:v>45.085090909090901</c:v>
                </c:pt>
                <c:pt idx="233">
                  <c:v>41.570232558139551</c:v>
                </c:pt>
                <c:pt idx="234">
                  <c:v>28.373333333333353</c:v>
                </c:pt>
                <c:pt idx="235">
                  <c:v>32.255999999999993</c:v>
                </c:pt>
                <c:pt idx="236">
                  <c:v>31.889454545454541</c:v>
                </c:pt>
                <c:pt idx="237">
                  <c:v>28.07466666666668</c:v>
                </c:pt>
                <c:pt idx="238">
                  <c:v>32.622545454545453</c:v>
                </c:pt>
                <c:pt idx="239">
                  <c:v>30.762666666666682</c:v>
                </c:pt>
                <c:pt idx="240">
                  <c:v>39.220363636363629</c:v>
                </c:pt>
                <c:pt idx="241">
                  <c:v>26.581333333333351</c:v>
                </c:pt>
                <c:pt idx="242">
                  <c:v>28.957090909090901</c:v>
                </c:pt>
                <c:pt idx="243">
                  <c:v>27.124363636363633</c:v>
                </c:pt>
                <c:pt idx="244">
                  <c:v>12.855652173913048</c:v>
                </c:pt>
                <c:pt idx="245">
                  <c:v>21.259636363636361</c:v>
                </c:pt>
                <c:pt idx="246">
                  <c:v>14.258086956521741</c:v>
                </c:pt>
                <c:pt idx="247">
                  <c:v>20.010666666666676</c:v>
                </c:pt>
                <c:pt idx="248">
                  <c:v>9.265021276595748</c:v>
                </c:pt>
                <c:pt idx="249">
                  <c:v>7.2799999999999985</c:v>
                </c:pt>
                <c:pt idx="250">
                  <c:v>11.453217391304351</c:v>
                </c:pt>
                <c:pt idx="251">
                  <c:v>11.686956521739132</c:v>
                </c:pt>
                <c:pt idx="252">
                  <c:v>5.7119999999999997</c:v>
                </c:pt>
                <c:pt idx="253">
                  <c:v>8.4146086956521753</c:v>
                </c:pt>
                <c:pt idx="254">
                  <c:v>2.358857142857151</c:v>
                </c:pt>
                <c:pt idx="255">
                  <c:v>10.050782608695656</c:v>
                </c:pt>
                <c:pt idx="256">
                  <c:v>7.9471304347826104</c:v>
                </c:pt>
                <c:pt idx="257">
                  <c:v>6.3482553191489384</c:v>
                </c:pt>
                <c:pt idx="258">
                  <c:v>10.752000000000002</c:v>
                </c:pt>
                <c:pt idx="259">
                  <c:v>6.691404255319152</c:v>
                </c:pt>
                <c:pt idx="260">
                  <c:v>9.8170434782608726</c:v>
                </c:pt>
                <c:pt idx="261">
                  <c:v>4.1439999999999992</c:v>
                </c:pt>
                <c:pt idx="262">
                  <c:v>6.7784347826086968</c:v>
                </c:pt>
                <c:pt idx="263">
                  <c:v>7.9471304347826104</c:v>
                </c:pt>
                <c:pt idx="264">
                  <c:v>8.23557446808511</c:v>
                </c:pt>
                <c:pt idx="265">
                  <c:v>7.3777021276595764</c:v>
                </c:pt>
                <c:pt idx="266">
                  <c:v>4.632510638297874</c:v>
                </c:pt>
                <c:pt idx="267">
                  <c:v>12.245333333333342</c:v>
                </c:pt>
                <c:pt idx="268">
                  <c:v>9.583304347826088</c:v>
                </c:pt>
                <c:pt idx="269">
                  <c:v>9.1158260869565257</c:v>
                </c:pt>
                <c:pt idx="270">
                  <c:v>3.92</c:v>
                </c:pt>
                <c:pt idx="271">
                  <c:v>5.6746666666666696</c:v>
                </c:pt>
                <c:pt idx="272">
                  <c:v>0</c:v>
                </c:pt>
                <c:pt idx="273">
                  <c:v>-6.0860377358490547</c:v>
                </c:pt>
                <c:pt idx="274">
                  <c:v>0</c:v>
                </c:pt>
                <c:pt idx="275">
                  <c:v>-0.94870588235293685</c:v>
                </c:pt>
                <c:pt idx="276">
                  <c:v>4.9085217391304363</c:v>
                </c:pt>
                <c:pt idx="277">
                  <c:v>-5.6203636363636358</c:v>
                </c:pt>
                <c:pt idx="278">
                  <c:v>3.6030638297872359</c:v>
                </c:pt>
                <c:pt idx="279">
                  <c:v>-3.0430188679245274</c:v>
                </c:pt>
                <c:pt idx="280">
                  <c:v>0.71314285714285952</c:v>
                </c:pt>
                <c:pt idx="281">
                  <c:v>-8.7249836065573732</c:v>
                </c:pt>
                <c:pt idx="282">
                  <c:v>-2.4344150943396219</c:v>
                </c:pt>
                <c:pt idx="283">
                  <c:v>-1.9643076923076905</c:v>
                </c:pt>
                <c:pt idx="284">
                  <c:v>-0.84329411764705497</c:v>
                </c:pt>
                <c:pt idx="285">
                  <c:v>0</c:v>
                </c:pt>
                <c:pt idx="286">
                  <c:v>-2.4812307692307671</c:v>
                </c:pt>
                <c:pt idx="287">
                  <c:v>-0.6324705882352912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D56-4AB3-ADBB-F1F38F2B6F40}"/>
            </c:ext>
          </c:extLst>
        </c:ser>
        <c:ser>
          <c:idx val="2"/>
          <c:order val="2"/>
          <c:tx>
            <c:strRef>
              <c:f>'62J'!$L$7</c:f>
              <c:strCache>
                <c:ptCount val="1"/>
                <c:pt idx="0">
                  <c:v>P_em</c:v>
                </c:pt>
              </c:strCache>
            </c:strRef>
          </c:tx>
          <c:spPr>
            <a:ln w="1270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'62J'!$L$8:$L$295</c:f>
              <c:numCache>
                <c:formatCode>_-* #\ ##0.0\ [$Kč-405]_-;\-* #\ ##0.0\ [$Kč-405]_-;_-* "-"\ [$Kč-405]_-;_-@_-</c:formatCode>
                <c:ptCount val="288"/>
                <c:pt idx="0">
                  <c:v>1.1226464354676544</c:v>
                </c:pt>
                <c:pt idx="1">
                  <c:v>0.36751841238436989</c:v>
                </c:pt>
                <c:pt idx="2">
                  <c:v>0.65714605885349853</c:v>
                </c:pt>
                <c:pt idx="3">
                  <c:v>0.86621144909903247</c:v>
                </c:pt>
                <c:pt idx="4">
                  <c:v>0.38333520099787421</c:v>
                </c:pt>
                <c:pt idx="5">
                  <c:v>0.38798648018950832</c:v>
                </c:pt>
                <c:pt idx="6">
                  <c:v>0.67083338703262485</c:v>
                </c:pt>
                <c:pt idx="7">
                  <c:v>0.55426640027072616</c:v>
                </c:pt>
                <c:pt idx="8">
                  <c:v>0.55426640027072616</c:v>
                </c:pt>
                <c:pt idx="9">
                  <c:v>0.74975720604046936</c:v>
                </c:pt>
                <c:pt idx="10">
                  <c:v>0.53009111030854916</c:v>
                </c:pt>
                <c:pt idx="11">
                  <c:v>0.31501578204374564</c:v>
                </c:pt>
                <c:pt idx="12">
                  <c:v>0.58965742151996192</c:v>
                </c:pt>
                <c:pt idx="13">
                  <c:v>0.5023648478553584</c:v>
                </c:pt>
                <c:pt idx="14">
                  <c:v>0.35367700593901763</c:v>
                </c:pt>
                <c:pt idx="15">
                  <c:v>0.39658062520533383</c:v>
                </c:pt>
                <c:pt idx="16">
                  <c:v>0.61923081879934594</c:v>
                </c:pt>
                <c:pt idx="17">
                  <c:v>0.85892987156618572</c:v>
                </c:pt>
                <c:pt idx="18">
                  <c:v>0.46086947782533721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.54980009104378713</c:v>
                </c:pt>
                <c:pt idx="23">
                  <c:v>0.35165539349875086</c:v>
                </c:pt>
                <c:pt idx="24">
                  <c:v>0.45763946936726296</c:v>
                </c:pt>
                <c:pt idx="25">
                  <c:v>0.54736791613210611</c:v>
                </c:pt>
                <c:pt idx="26">
                  <c:v>0</c:v>
                </c:pt>
                <c:pt idx="27">
                  <c:v>4.9572578150666728E-2</c:v>
                </c:pt>
                <c:pt idx="28">
                  <c:v>0.50848829929695882</c:v>
                </c:pt>
                <c:pt idx="29">
                  <c:v>0.19717148941715157</c:v>
                </c:pt>
                <c:pt idx="30">
                  <c:v>0.2470841052794584</c:v>
                </c:pt>
                <c:pt idx="31">
                  <c:v>0</c:v>
                </c:pt>
                <c:pt idx="32">
                  <c:v>0.19992730583410437</c:v>
                </c:pt>
                <c:pt idx="33">
                  <c:v>0.15254648978908764</c:v>
                </c:pt>
                <c:pt idx="34">
                  <c:v>0.49572578150666724</c:v>
                </c:pt>
                <c:pt idx="35">
                  <c:v>0.30315171937630087</c:v>
                </c:pt>
                <c:pt idx="36">
                  <c:v>0</c:v>
                </c:pt>
                <c:pt idx="37">
                  <c:v>0</c:v>
                </c:pt>
                <c:pt idx="38">
                  <c:v>0.34396682921997773</c:v>
                </c:pt>
                <c:pt idx="39">
                  <c:v>0.39808575718698619</c:v>
                </c:pt>
                <c:pt idx="40">
                  <c:v>0</c:v>
                </c:pt>
                <c:pt idx="41">
                  <c:v>0.50525286562716809</c:v>
                </c:pt>
                <c:pt idx="42">
                  <c:v>0</c:v>
                </c:pt>
                <c:pt idx="43">
                  <c:v>0.69974557041936536</c:v>
                </c:pt>
                <c:pt idx="44">
                  <c:v>0.30961540939967297</c:v>
                </c:pt>
                <c:pt idx="45">
                  <c:v>0.63869512865839584</c:v>
                </c:pt>
                <c:pt idx="46">
                  <c:v>0.5023648478553584</c:v>
                </c:pt>
                <c:pt idx="47">
                  <c:v>0.46442311409950948</c:v>
                </c:pt>
                <c:pt idx="48">
                  <c:v>0.29650092633535008</c:v>
                </c:pt>
                <c:pt idx="49">
                  <c:v>0.65682872531531855</c:v>
                </c:pt>
                <c:pt idx="50">
                  <c:v>0.69665007507722587</c:v>
                </c:pt>
                <c:pt idx="51">
                  <c:v>1.3495093143802046</c:v>
                </c:pt>
                <c:pt idx="52">
                  <c:v>1.0927139053541737</c:v>
                </c:pt>
                <c:pt idx="53">
                  <c:v>1.1131913316479531</c:v>
                </c:pt>
                <c:pt idx="54">
                  <c:v>0.48724394011820571</c:v>
                </c:pt>
                <c:pt idx="55">
                  <c:v>1.028626095805101</c:v>
                </c:pt>
                <c:pt idx="56">
                  <c:v>1.2349110790144198</c:v>
                </c:pt>
                <c:pt idx="57">
                  <c:v>1.06887263717595</c:v>
                </c:pt>
                <c:pt idx="58">
                  <c:v>1.1246358090607043</c:v>
                </c:pt>
                <c:pt idx="59">
                  <c:v>1.403308044334568</c:v>
                </c:pt>
                <c:pt idx="60">
                  <c:v>1.8743930151011734</c:v>
                </c:pt>
                <c:pt idx="61">
                  <c:v>1.7877765921628765</c:v>
                </c:pt>
                <c:pt idx="62">
                  <c:v>2.2565089007047829</c:v>
                </c:pt>
                <c:pt idx="63">
                  <c:v>2.3014251927086917</c:v>
                </c:pt>
                <c:pt idx="64">
                  <c:v>2.7740169372852339</c:v>
                </c:pt>
                <c:pt idx="65">
                  <c:v>3.3700398605643431</c:v>
                </c:pt>
                <c:pt idx="66">
                  <c:v>3.1852763116471277</c:v>
                </c:pt>
                <c:pt idx="67">
                  <c:v>3.2659997247042911</c:v>
                </c:pt>
                <c:pt idx="68">
                  <c:v>4.0973451091744755</c:v>
                </c:pt>
                <c:pt idx="69">
                  <c:v>3.6272426055695117</c:v>
                </c:pt>
                <c:pt idx="70">
                  <c:v>4.2213301219557904</c:v>
                </c:pt>
                <c:pt idx="71">
                  <c:v>4.04041597387197</c:v>
                </c:pt>
                <c:pt idx="72">
                  <c:v>5.0856965168516455</c:v>
                </c:pt>
                <c:pt idx="73">
                  <c:v>5.269516872882428</c:v>
                </c:pt>
                <c:pt idx="74">
                  <c:v>5.3920637769029485</c:v>
                </c:pt>
                <c:pt idx="75">
                  <c:v>6.0184307977716305</c:v>
                </c:pt>
                <c:pt idx="76">
                  <c:v>6.1273452010260785</c:v>
                </c:pt>
                <c:pt idx="77">
                  <c:v>6.2718384103093836</c:v>
                </c:pt>
                <c:pt idx="78">
                  <c:v>7.3488331486979455</c:v>
                </c:pt>
                <c:pt idx="79">
                  <c:v>8.6624336285846244</c:v>
                </c:pt>
                <c:pt idx="80">
                  <c:v>9.9749235723095691</c:v>
                </c:pt>
                <c:pt idx="81">
                  <c:v>9.8062945841879472</c:v>
                </c:pt>
                <c:pt idx="82">
                  <c:v>8.0975547165325477</c:v>
                </c:pt>
                <c:pt idx="83">
                  <c:v>9.2493778576279801</c:v>
                </c:pt>
                <c:pt idx="84">
                  <c:v>10.237421561054557</c:v>
                </c:pt>
                <c:pt idx="85">
                  <c:v>9.7561930827034864</c:v>
                </c:pt>
                <c:pt idx="86">
                  <c:v>9.3127297607624175</c:v>
                </c:pt>
                <c:pt idx="87">
                  <c:v>8.3331894733954677</c:v>
                </c:pt>
                <c:pt idx="88">
                  <c:v>10.572005582337395</c:v>
                </c:pt>
                <c:pt idx="89">
                  <c:v>11.254838476864789</c:v>
                </c:pt>
                <c:pt idx="90">
                  <c:v>11.963657598608572</c:v>
                </c:pt>
                <c:pt idx="91">
                  <c:v>10.693772155180845</c:v>
                </c:pt>
                <c:pt idx="92">
                  <c:v>9.3186786004470967</c:v>
                </c:pt>
                <c:pt idx="93">
                  <c:v>9.6695173009183506</c:v>
                </c:pt>
                <c:pt idx="94">
                  <c:v>10.185224890300661</c:v>
                </c:pt>
                <c:pt idx="95">
                  <c:v>9.3570506357832421</c:v>
                </c:pt>
                <c:pt idx="96">
                  <c:v>10.555386531591191</c:v>
                </c:pt>
                <c:pt idx="97">
                  <c:v>10.092247471451925</c:v>
                </c:pt>
                <c:pt idx="98">
                  <c:v>10.314151787646239</c:v>
                </c:pt>
                <c:pt idx="99">
                  <c:v>9.8629076469367138</c:v>
                </c:pt>
                <c:pt idx="100">
                  <c:v>10.493263927271206</c:v>
                </c:pt>
                <c:pt idx="101">
                  <c:v>8.9073101881858037</c:v>
                </c:pt>
                <c:pt idx="102">
                  <c:v>12.074907482269479</c:v>
                </c:pt>
                <c:pt idx="103">
                  <c:v>10.434295052613299</c:v>
                </c:pt>
                <c:pt idx="104">
                  <c:v>10.760608231150728</c:v>
                </c:pt>
                <c:pt idx="105">
                  <c:v>11.484287007593254</c:v>
                </c:pt>
                <c:pt idx="106">
                  <c:v>9.7561930827034864</c:v>
                </c:pt>
                <c:pt idx="107">
                  <c:v>11.910157789274384</c:v>
                </c:pt>
                <c:pt idx="108">
                  <c:v>8.9073101881858037</c:v>
                </c:pt>
                <c:pt idx="109">
                  <c:v>10.072952598375677</c:v>
                </c:pt>
                <c:pt idx="110">
                  <c:v>9.8629076469367138</c:v>
                </c:pt>
                <c:pt idx="111">
                  <c:v>10.958786274374129</c:v>
                </c:pt>
                <c:pt idx="112">
                  <c:v>11.287413516034512</c:v>
                </c:pt>
                <c:pt idx="113">
                  <c:v>11.236379211048689</c:v>
                </c:pt>
                <c:pt idx="114">
                  <c:v>8.7425626325524721</c:v>
                </c:pt>
                <c:pt idx="115">
                  <c:v>11.087713171719708</c:v>
                </c:pt>
                <c:pt idx="116">
                  <c:v>10.499919549799545</c:v>
                </c:pt>
                <c:pt idx="117">
                  <c:v>12.297837978457972</c:v>
                </c:pt>
                <c:pt idx="118">
                  <c:v>11.914708332989825</c:v>
                </c:pt>
                <c:pt idx="119">
                  <c:v>14.023564704583395</c:v>
                </c:pt>
                <c:pt idx="120">
                  <c:v>11.042483033905079</c:v>
                </c:pt>
                <c:pt idx="121">
                  <c:v>9.6928411795690472</c:v>
                </c:pt>
                <c:pt idx="122">
                  <c:v>11.484287007593254</c:v>
                </c:pt>
                <c:pt idx="123">
                  <c:v>12.27178097382822</c:v>
                </c:pt>
                <c:pt idx="124">
                  <c:v>9.6695173009183506</c:v>
                </c:pt>
                <c:pt idx="125">
                  <c:v>9.5155520920058372</c:v>
                </c:pt>
                <c:pt idx="126">
                  <c:v>11.137017092620093</c:v>
                </c:pt>
                <c:pt idx="127">
                  <c:v>14.137113720885434</c:v>
                </c:pt>
                <c:pt idx="128">
                  <c:v>9.8629076469367138</c:v>
                </c:pt>
                <c:pt idx="129">
                  <c:v>8.7280581257708718</c:v>
                </c:pt>
                <c:pt idx="130">
                  <c:v>10.159083547421803</c:v>
                </c:pt>
                <c:pt idx="131">
                  <c:v>8.720443540881206</c:v>
                </c:pt>
                <c:pt idx="132">
                  <c:v>9.8650257736519862</c:v>
                </c:pt>
                <c:pt idx="133">
                  <c:v>10.829859377028551</c:v>
                </c:pt>
                <c:pt idx="134">
                  <c:v>9.5924878949693255</c:v>
                </c:pt>
                <c:pt idx="135">
                  <c:v>7.6615325394884879</c:v>
                </c:pt>
                <c:pt idx="136">
                  <c:v>8.6158588262835991</c:v>
                </c:pt>
                <c:pt idx="137">
                  <c:v>10.185224890300661</c:v>
                </c:pt>
                <c:pt idx="138">
                  <c:v>9.2187546003601319</c:v>
                </c:pt>
                <c:pt idx="139">
                  <c:v>9.5301990125344602</c:v>
                </c:pt>
                <c:pt idx="140">
                  <c:v>8.6581546584463407</c:v>
                </c:pt>
                <c:pt idx="141">
                  <c:v>9.0941768354903996</c:v>
                </c:pt>
                <c:pt idx="142">
                  <c:v>10.40224336662258</c:v>
                </c:pt>
                <c:pt idx="143">
                  <c:v>9.3433323652298625</c:v>
                </c:pt>
                <c:pt idx="144">
                  <c:v>12.634835939866642</c:v>
                </c:pt>
                <c:pt idx="145">
                  <c:v>8.6158588262835991</c:v>
                </c:pt>
                <c:pt idx="146">
                  <c:v>8.2014413797998209</c:v>
                </c:pt>
                <c:pt idx="147">
                  <c:v>7.8556359886703389</c:v>
                </c:pt>
                <c:pt idx="148">
                  <c:v>9.3135647055596387</c:v>
                </c:pt>
                <c:pt idx="149">
                  <c:v>11.603420761102019</c:v>
                </c:pt>
                <c:pt idx="150">
                  <c:v>11.02323114539225</c:v>
                </c:pt>
                <c:pt idx="151">
                  <c:v>8.9459239934980737</c:v>
                </c:pt>
                <c:pt idx="152">
                  <c:v>10.090798954448251</c:v>
                </c:pt>
                <c:pt idx="153">
                  <c:v>9.7793545422739214</c:v>
                </c:pt>
                <c:pt idx="154">
                  <c:v>9.2493778576279801</c:v>
                </c:pt>
                <c:pt idx="155">
                  <c:v>9.5924878949693255</c:v>
                </c:pt>
                <c:pt idx="156">
                  <c:v>9.9424931200794457</c:v>
                </c:pt>
                <c:pt idx="157">
                  <c:v>10.090798954448251</c:v>
                </c:pt>
                <c:pt idx="158">
                  <c:v>10.83826554366664</c:v>
                </c:pt>
                <c:pt idx="159">
                  <c:v>9.4361116095801609</c:v>
                </c:pt>
                <c:pt idx="160">
                  <c:v>13.050492045694273</c:v>
                </c:pt>
                <c:pt idx="161">
                  <c:v>9.7984441982639279</c:v>
                </c:pt>
                <c:pt idx="162">
                  <c:v>8.6395567334467707</c:v>
                </c:pt>
                <c:pt idx="163">
                  <c:v>10.829859377028551</c:v>
                </c:pt>
                <c:pt idx="164">
                  <c:v>9.8037523216417259</c:v>
                </c:pt>
                <c:pt idx="165">
                  <c:v>10.072952598375677</c:v>
                </c:pt>
                <c:pt idx="166">
                  <c:v>10.072952598375677</c:v>
                </c:pt>
                <c:pt idx="167">
                  <c:v>9.1910178015391182</c:v>
                </c:pt>
                <c:pt idx="168">
                  <c:v>10.136304501510116</c:v>
                </c:pt>
                <c:pt idx="169">
                  <c:v>9.2493778576279801</c:v>
                </c:pt>
                <c:pt idx="170">
                  <c:v>10.762417538544536</c:v>
                </c:pt>
                <c:pt idx="171">
                  <c:v>10.958786274374129</c:v>
                </c:pt>
                <c:pt idx="172">
                  <c:v>12.226917304946575</c:v>
                </c:pt>
                <c:pt idx="173">
                  <c:v>10.906674457826421</c:v>
                </c:pt>
                <c:pt idx="174">
                  <c:v>9.6294892764346098</c:v>
                </c:pt>
                <c:pt idx="175">
                  <c:v>9.8650257736519862</c:v>
                </c:pt>
                <c:pt idx="176">
                  <c:v>10.769823532854495</c:v>
                </c:pt>
                <c:pt idx="177">
                  <c:v>11.474493863756441</c:v>
                </c:pt>
                <c:pt idx="178">
                  <c:v>11.221789018848266</c:v>
                </c:pt>
                <c:pt idx="179">
                  <c:v>10.894280383090488</c:v>
                </c:pt>
                <c:pt idx="180">
                  <c:v>9.6928411795690472</c:v>
                </c:pt>
                <c:pt idx="181">
                  <c:v>11.336576603145568</c:v>
                </c:pt>
                <c:pt idx="182">
                  <c:v>10.277665601752849</c:v>
                </c:pt>
                <c:pt idx="183">
                  <c:v>10.516415920316742</c:v>
                </c:pt>
                <c:pt idx="184">
                  <c:v>10.775976661231775</c:v>
                </c:pt>
                <c:pt idx="185">
                  <c:v>9.3433323652298625</c:v>
                </c:pt>
                <c:pt idx="186">
                  <c:v>12.702985109953035</c:v>
                </c:pt>
                <c:pt idx="187">
                  <c:v>10.962843308536373</c:v>
                </c:pt>
                <c:pt idx="188">
                  <c:v>10.153087836883119</c:v>
                </c:pt>
                <c:pt idx="189">
                  <c:v>10.443078684991818</c:v>
                </c:pt>
                <c:pt idx="190">
                  <c:v>11.593398273602194</c:v>
                </c:pt>
                <c:pt idx="191">
                  <c:v>10.326360210913428</c:v>
                </c:pt>
                <c:pt idx="192">
                  <c:v>10.199656404644553</c:v>
                </c:pt>
                <c:pt idx="193">
                  <c:v>11.943658487896984</c:v>
                </c:pt>
                <c:pt idx="194">
                  <c:v>12.925653282455626</c:v>
                </c:pt>
                <c:pt idx="195">
                  <c:v>12.464627274325014</c:v>
                </c:pt>
                <c:pt idx="196">
                  <c:v>14.70892045268476</c:v>
                </c:pt>
                <c:pt idx="197">
                  <c:v>16.039752926650795</c:v>
                </c:pt>
                <c:pt idx="198">
                  <c:v>11.414808102399155</c:v>
                </c:pt>
                <c:pt idx="199">
                  <c:v>14.426668693186782</c:v>
                </c:pt>
                <c:pt idx="200">
                  <c:v>14.880252715085676</c:v>
                </c:pt>
                <c:pt idx="201">
                  <c:v>10.426123936049622</c:v>
                </c:pt>
                <c:pt idx="202">
                  <c:v>12.368002256694588</c:v>
                </c:pt>
                <c:pt idx="203">
                  <c:v>9.9058726993035826</c:v>
                </c:pt>
                <c:pt idx="204">
                  <c:v>13.44775939238446</c:v>
                </c:pt>
                <c:pt idx="205">
                  <c:v>13.868221779025017</c:v>
                </c:pt>
                <c:pt idx="206">
                  <c:v>15.463224065642954</c:v>
                </c:pt>
                <c:pt idx="207">
                  <c:v>12.293147266729582</c:v>
                </c:pt>
                <c:pt idx="208">
                  <c:v>14.803208404304534</c:v>
                </c:pt>
                <c:pt idx="209">
                  <c:v>14.107252574042265</c:v>
                </c:pt>
                <c:pt idx="210">
                  <c:v>12.801128558743201</c:v>
                </c:pt>
                <c:pt idx="211">
                  <c:v>12.634585517049732</c:v>
                </c:pt>
                <c:pt idx="212">
                  <c:v>12.174752221433737</c:v>
                </c:pt>
                <c:pt idx="213">
                  <c:v>15.624762934162517</c:v>
                </c:pt>
                <c:pt idx="214">
                  <c:v>16.356997602838533</c:v>
                </c:pt>
                <c:pt idx="215">
                  <c:v>12.823161420289278</c:v>
                </c:pt>
                <c:pt idx="216">
                  <c:v>14.237480694585889</c:v>
                </c:pt>
                <c:pt idx="217">
                  <c:v>18.868561628074318</c:v>
                </c:pt>
                <c:pt idx="218">
                  <c:v>16.510898442190264</c:v>
                </c:pt>
                <c:pt idx="219">
                  <c:v>16.783255388319791</c:v>
                </c:pt>
                <c:pt idx="220">
                  <c:v>10.828042035730782</c:v>
                </c:pt>
                <c:pt idx="221">
                  <c:v>9.1910178015391182</c:v>
                </c:pt>
                <c:pt idx="222">
                  <c:v>9.4361116095801609</c:v>
                </c:pt>
                <c:pt idx="223">
                  <c:v>9.0684708975185959</c:v>
                </c:pt>
                <c:pt idx="224">
                  <c:v>9.1060121202189173</c:v>
                </c:pt>
                <c:pt idx="225">
                  <c:v>8.3823555278836395</c:v>
                </c:pt>
                <c:pt idx="226">
                  <c:v>8.3220508118556999</c:v>
                </c:pt>
                <c:pt idx="227">
                  <c:v>9.6487545644703765</c:v>
                </c:pt>
                <c:pt idx="228">
                  <c:v>8.4915992842311585</c:v>
                </c:pt>
                <c:pt idx="229">
                  <c:v>8.254072031525391</c:v>
                </c:pt>
                <c:pt idx="230">
                  <c:v>9.0071974455083339</c:v>
                </c:pt>
                <c:pt idx="231">
                  <c:v>9.4394335670312941</c:v>
                </c:pt>
                <c:pt idx="232">
                  <c:v>7.5366345972620765</c:v>
                </c:pt>
                <c:pt idx="233">
                  <c:v>5.917443831312247</c:v>
                </c:pt>
                <c:pt idx="234">
                  <c:v>5.7289480226542864</c:v>
                </c:pt>
                <c:pt idx="235">
                  <c:v>5.3920637769029485</c:v>
                </c:pt>
                <c:pt idx="236">
                  <c:v>5.3307903248926882</c:v>
                </c:pt>
                <c:pt idx="237">
                  <c:v>5.668643306626346</c:v>
                </c:pt>
                <c:pt idx="238">
                  <c:v>5.4533372289132105</c:v>
                </c:pt>
                <c:pt idx="239">
                  <c:v>6.2113857508778052</c:v>
                </c:pt>
                <c:pt idx="240">
                  <c:v>6.5562593650979046</c:v>
                </c:pt>
                <c:pt idx="241">
                  <c:v>5.3671197264866466</c:v>
                </c:pt>
                <c:pt idx="242">
                  <c:v>4.8406027088106027</c:v>
                </c:pt>
                <c:pt idx="243">
                  <c:v>4.534235448759298</c:v>
                </c:pt>
                <c:pt idx="244">
                  <c:v>3.2659997247042911</c:v>
                </c:pt>
                <c:pt idx="245">
                  <c:v>3.5538602165951252</c:v>
                </c:pt>
                <c:pt idx="246">
                  <c:v>3.622290603762941</c:v>
                </c:pt>
                <c:pt idx="247">
                  <c:v>4.04041597387197</c:v>
                </c:pt>
                <c:pt idx="248">
                  <c:v>3.1592113016250587</c:v>
                </c:pt>
                <c:pt idx="249">
                  <c:v>3.7485638222769997</c:v>
                </c:pt>
                <c:pt idx="250">
                  <c:v>2.9097088456456413</c:v>
                </c:pt>
                <c:pt idx="251">
                  <c:v>2.9690906588220836</c:v>
                </c:pt>
                <c:pt idx="252">
                  <c:v>2.9411808451711843</c:v>
                </c:pt>
                <c:pt idx="253">
                  <c:v>2.1377452743519001</c:v>
                </c:pt>
                <c:pt idx="254">
                  <c:v>2.4458371678719018</c:v>
                </c:pt>
                <c:pt idx="255">
                  <c:v>2.5534179665869914</c:v>
                </c:pt>
                <c:pt idx="256">
                  <c:v>2.0189816479990164</c:v>
                </c:pt>
                <c:pt idx="257">
                  <c:v>2.1646447807430955</c:v>
                </c:pt>
                <c:pt idx="258">
                  <c:v>2.7315634061163165</c:v>
                </c:pt>
                <c:pt idx="259">
                  <c:v>2.2816526067292089</c:v>
                </c:pt>
                <c:pt idx="260">
                  <c:v>2.49403615341055</c:v>
                </c:pt>
                <c:pt idx="261">
                  <c:v>2.1337978680653689</c:v>
                </c:pt>
                <c:pt idx="262">
                  <c:v>1.7220725821168084</c:v>
                </c:pt>
                <c:pt idx="263">
                  <c:v>2.0189816479990164</c:v>
                </c:pt>
                <c:pt idx="264">
                  <c:v>2.8081878236667182</c:v>
                </c:pt>
                <c:pt idx="265">
                  <c:v>2.5156682587014356</c:v>
                </c:pt>
                <c:pt idx="266">
                  <c:v>1.5796056508125293</c:v>
                </c:pt>
                <c:pt idx="267">
                  <c:v>2.4724933571455345</c:v>
                </c:pt>
                <c:pt idx="268">
                  <c:v>2.4346543402341081</c:v>
                </c:pt>
                <c:pt idx="269">
                  <c:v>2.3158907138812248</c:v>
                </c:pt>
                <c:pt idx="270">
                  <c:v>2.0184574427645385</c:v>
                </c:pt>
                <c:pt idx="271">
                  <c:v>1.1457896045308573</c:v>
                </c:pt>
                <c:pt idx="272">
                  <c:v>1.403308044334568</c:v>
                </c:pt>
                <c:pt idx="273">
                  <c:v>2.1655286227475812</c:v>
                </c:pt>
                <c:pt idx="274">
                  <c:v>1.0665141136942717</c:v>
                </c:pt>
                <c:pt idx="275">
                  <c:v>0.99767952048730713</c:v>
                </c:pt>
                <c:pt idx="276">
                  <c:v>1.247018076705275</c:v>
                </c:pt>
                <c:pt idx="277">
                  <c:v>1.219209553709663</c:v>
                </c:pt>
                <c:pt idx="278">
                  <c:v>1.2285821728541895</c:v>
                </c:pt>
                <c:pt idx="279">
                  <c:v>1.0827643113737906</c:v>
                </c:pt>
                <c:pt idx="280">
                  <c:v>0.73943914377522613</c:v>
                </c:pt>
                <c:pt idx="281">
                  <c:v>0.90945515812890254</c:v>
                </c:pt>
                <c:pt idx="282">
                  <c:v>0.86621144909903247</c:v>
                </c:pt>
                <c:pt idx="283">
                  <c:v>1.0404812598513729</c:v>
                </c:pt>
                <c:pt idx="284">
                  <c:v>0.88682624043316183</c:v>
                </c:pt>
                <c:pt idx="285">
                  <c:v>0.84198482660074081</c:v>
                </c:pt>
                <c:pt idx="286">
                  <c:v>1.3142921177069971</c:v>
                </c:pt>
                <c:pt idx="287">
                  <c:v>0.6651196803248714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5D56-4AB3-ADBB-F1F38F2B6F4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940125040"/>
        <c:axId val="-940114704"/>
      </c:lineChart>
      <c:catAx>
        <c:axId val="-940125040"/>
        <c:scaling>
          <c:orientation val="minMax"/>
        </c:scaling>
        <c:delete val="0"/>
        <c:axPos val="b"/>
        <c:numFmt formatCode="h:mm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-940114704"/>
        <c:crosses val="autoZero"/>
        <c:auto val="1"/>
        <c:lblAlgn val="ctr"/>
        <c:lblOffset val="100"/>
        <c:noMultiLvlLbl val="0"/>
      </c:catAx>
      <c:valAx>
        <c:axId val="-940114704"/>
        <c:scaling>
          <c:orientation val="minMax"/>
          <c:min val="0"/>
        </c:scaling>
        <c:delete val="0"/>
        <c:axPos val="l"/>
        <c:numFmt formatCode="_-* #\ ##0.0\ [$Kč-405]_-;\-* #\ ##0.0\ [$Kč-405]_-;_-* &quot;-&quot;\ [$Kč-405]_-;_-@_-" sourceLinked="1"/>
        <c:majorTickMark val="in"/>
        <c:minorTickMark val="none"/>
        <c:tickLblPos val="nextTo"/>
        <c:spPr>
          <a:solidFill>
            <a:schemeClr val="bg1"/>
          </a:solidFill>
          <a:ln>
            <a:solidFill>
              <a:schemeClr val="accent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-94012504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31E567-6502-498D-99E2-4354B80995B6}" type="datetimeFigureOut">
              <a:rPr lang="en-US" smtClean="0"/>
              <a:t>4/1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02BBD1-54EC-4E31-B1F5-7B8F43B710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1789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02BBD1-54EC-4E31-B1F5-7B8F43B710C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8595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C8552D-E8A2-440D-B75D-BA7BAE53CC32}" type="slidenum">
              <a:rPr lang="cs-CZ" smtClean="0"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984119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02BBD1-54EC-4E31-B1F5-7B8F43B710C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2179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sz="1200" i="1" dirty="0" smtClean="0">
                <a:latin typeface="Technika" panose="00000500000000000000" pitchFamily="50" charset="-18"/>
              </a:rPr>
              <a:t>Výpočet emisi škodlivin je omezen jen na CO</a:t>
            </a:r>
            <a:r>
              <a:rPr lang="cs-CZ" sz="1200" i="1" baseline="-25000" dirty="0" smtClean="0">
                <a:latin typeface="Technika" panose="00000500000000000000" pitchFamily="50" charset="-18"/>
              </a:rPr>
              <a:t>2 </a:t>
            </a:r>
            <a:r>
              <a:rPr lang="cs-CZ" sz="1200" i="1" dirty="0" smtClean="0">
                <a:latin typeface="Technika" panose="00000500000000000000" pitchFamily="50" charset="-18"/>
              </a:rPr>
              <a:t>kvůli velmi nejednoznačným výsledkům dostupné odborné literatury, ohledně vlivu rychlosti vozidel na emise </a:t>
            </a:r>
            <a:r>
              <a:rPr lang="cs-CZ" sz="1200" i="1" dirty="0" err="1" smtClean="0">
                <a:latin typeface="Technika" panose="00000500000000000000" pitchFamily="50" charset="-18"/>
              </a:rPr>
              <a:t>NO</a:t>
            </a:r>
            <a:r>
              <a:rPr lang="cs-CZ" sz="1200" i="1" baseline="-25000" dirty="0" err="1" smtClean="0">
                <a:latin typeface="Technika" panose="00000500000000000000" pitchFamily="50" charset="-18"/>
              </a:rPr>
              <a:t>x</a:t>
            </a:r>
            <a:r>
              <a:rPr lang="cs-CZ" sz="1200" i="1" dirty="0" smtClean="0">
                <a:latin typeface="Technika" panose="00000500000000000000" pitchFamily="50" charset="-18"/>
              </a:rPr>
              <a:t> a </a:t>
            </a:r>
            <a:r>
              <a:rPr lang="cs-CZ" sz="1200" i="1" dirty="0" err="1" smtClean="0">
                <a:latin typeface="Technika" panose="00000500000000000000" pitchFamily="50" charset="-18"/>
              </a:rPr>
              <a:t>PM</a:t>
            </a:r>
            <a:r>
              <a:rPr lang="cs-CZ" sz="1200" i="1" baseline="-25000" dirty="0" err="1" smtClean="0">
                <a:latin typeface="Technika" panose="00000500000000000000" pitchFamily="50" charset="-18"/>
              </a:rPr>
              <a:t>x</a:t>
            </a:r>
            <a:r>
              <a:rPr lang="cs-CZ" sz="1200" i="1" dirty="0" smtClean="0">
                <a:latin typeface="Technika" panose="00000500000000000000" pitchFamily="50" charset="-18"/>
              </a:rPr>
              <a:t>. </a:t>
            </a:r>
          </a:p>
          <a:p>
            <a:r>
              <a:rPr lang="cs-CZ" dirty="0" smtClean="0"/>
              <a:t>V celé Praze</a:t>
            </a:r>
            <a:r>
              <a:rPr lang="cs-CZ" baseline="0" dirty="0" smtClean="0"/>
              <a:t> </a:t>
            </a:r>
          </a:p>
          <a:p>
            <a:pPr marL="171450" indent="-171450">
              <a:buFontTx/>
              <a:buChar char="-"/>
            </a:pPr>
            <a:r>
              <a:rPr lang="cs-CZ" baseline="0" dirty="0" smtClean="0"/>
              <a:t>740 mil Kč za den (za kongesce)</a:t>
            </a:r>
          </a:p>
          <a:p>
            <a:pPr marL="171450" indent="-171450">
              <a:buFontTx/>
              <a:buChar char="-"/>
            </a:pPr>
            <a:r>
              <a:rPr lang="cs-CZ" baseline="0" dirty="0" smtClean="0"/>
              <a:t>420 mil Kč za víkendový den</a:t>
            </a:r>
          </a:p>
          <a:p>
            <a:r>
              <a:rPr lang="cs-CZ" baseline="0" dirty="0" smtClean="0"/>
              <a:t> </a:t>
            </a:r>
          </a:p>
          <a:p>
            <a:r>
              <a:rPr lang="cs-CZ" baseline="0" dirty="0" err="1" smtClean="0"/>
              <a:t>Ct</a:t>
            </a:r>
            <a:r>
              <a:rPr lang="cs-CZ" baseline="0" dirty="0" smtClean="0"/>
              <a:t> – 160 Kč/hod</a:t>
            </a:r>
          </a:p>
          <a:p>
            <a:r>
              <a:rPr lang="cs-CZ" baseline="0" dirty="0" smtClean="0"/>
              <a:t>Průměrná obsazenost 1.2 osoby ve vozidle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02BBD1-54EC-4E31-B1F5-7B8F43B710C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65705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ázek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751" b="9234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464730" y="1800000"/>
            <a:ext cx="10315592" cy="1446663"/>
          </a:xfrm>
        </p:spPr>
        <p:txBody>
          <a:bodyPr anchor="t"/>
          <a:lstStyle>
            <a:lvl1pPr algn="l">
              <a:defRPr lang="cs-CZ" sz="4800" b="1" i="0" u="none" strike="noStrike" kern="4800" baseline="0" smtClean="0">
                <a:solidFill>
                  <a:schemeClr val="bg1"/>
                </a:solidFill>
                <a:latin typeface="Technika-Bold" panose="00000600000000000000" pitchFamily="50" charset="-18"/>
              </a:defRPr>
            </a:lvl1pPr>
          </a:lstStyle>
          <a:p>
            <a:r>
              <a:rPr lang="cs-CZ" sz="4800" b="1" i="0" u="none" strike="noStrike" baseline="0" dirty="0">
                <a:latin typeface="Technika-Bold" panose="00000600000000000000" pitchFamily="50" charset="-18"/>
              </a:rPr>
              <a:t>TITUL PREZENTACE</a:t>
            </a:r>
            <a:br>
              <a:rPr lang="cs-CZ" sz="4800" b="1" i="0" u="none" strike="noStrike" baseline="0" dirty="0">
                <a:latin typeface="Technika-Bold" panose="00000600000000000000" pitchFamily="50" charset="-18"/>
              </a:rPr>
            </a:br>
            <a:r>
              <a:rPr lang="cs-CZ" sz="4800" b="1" i="0" u="none" strike="noStrike" baseline="0" dirty="0">
                <a:latin typeface="Technika-Bold" panose="00000600000000000000" pitchFamily="50" charset="-18"/>
              </a:rPr>
              <a:t>PODTITU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464728" y="3441731"/>
            <a:ext cx="10315591" cy="1771721"/>
          </a:xfrm>
        </p:spPr>
        <p:txBody>
          <a:bodyPr/>
          <a:lstStyle>
            <a:lvl1pPr marL="0" indent="0" algn="l">
              <a:buNone/>
              <a:defRPr lang="cs-CZ" sz="2400" b="1" i="0" u="none" strike="noStrike" kern="2800" baseline="0" smtClean="0">
                <a:solidFill>
                  <a:schemeClr val="bg1"/>
                </a:solidFill>
                <a:latin typeface="Technika-Bold" panose="00000600000000000000" pitchFamily="50" charset="-18"/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cs-CZ" dirty="0"/>
              <a:t>NÁZEV FAKULTY A PRACOVIŠTĚ</a:t>
            </a:r>
            <a:r>
              <a:rPr lang="en-US" dirty="0"/>
              <a:t/>
            </a:r>
            <a:br>
              <a:rPr lang="en-US" dirty="0"/>
            </a:br>
            <a:r>
              <a:rPr lang="cs-CZ" dirty="0"/>
              <a:t>AUTOR/TITUL JMÉNO PŘÍJMENÍ</a:t>
            </a:r>
            <a:r>
              <a:rPr lang="en-US" dirty="0"/>
              <a:t/>
            </a:r>
            <a:br>
              <a:rPr lang="en-US" dirty="0"/>
            </a:br>
            <a:r>
              <a:rPr lang="cs-CZ" dirty="0"/>
              <a:t>DATUM</a:t>
            </a:r>
          </a:p>
        </p:txBody>
      </p:sp>
      <p:pic>
        <p:nvPicPr>
          <p:cNvPr id="5" name="Obrázek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5" y="360000"/>
            <a:ext cx="2362577" cy="11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904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751" b="9234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Picture 2" descr="https://www.email.cz/download/i/J_cdaADwWifiayZrAXd9jpkdWor_gYe_4QlhA3zsTzSB0jpv76wY4UUYT-LRJNvubDBn-to/logo_cvut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0" y="360006"/>
            <a:ext cx="2361064" cy="1152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1464730" y="1800000"/>
            <a:ext cx="10315592" cy="1446663"/>
          </a:xfrm>
        </p:spPr>
        <p:txBody>
          <a:bodyPr anchor="t"/>
          <a:lstStyle>
            <a:lvl1pPr algn="l">
              <a:defRPr lang="cs-CZ" sz="4800" b="1" i="0" u="none" strike="noStrike" kern="4800" baseline="0" smtClean="0">
                <a:solidFill>
                  <a:schemeClr val="tx1"/>
                </a:solidFill>
                <a:latin typeface="Technika-Bold" panose="00000600000000000000" pitchFamily="50" charset="-18"/>
              </a:defRPr>
            </a:lvl1pPr>
          </a:lstStyle>
          <a:p>
            <a:r>
              <a:rPr lang="cs-CZ" sz="4800" b="1" i="0" u="none" strike="noStrike" baseline="0" dirty="0">
                <a:latin typeface="Technika-Bold" panose="00000600000000000000" pitchFamily="50" charset="-18"/>
              </a:rPr>
              <a:t>TITUL PREZENTACE</a:t>
            </a:r>
            <a:br>
              <a:rPr lang="cs-CZ" sz="4800" b="1" i="0" u="none" strike="noStrike" baseline="0" dirty="0">
                <a:latin typeface="Technika-Bold" panose="00000600000000000000" pitchFamily="50" charset="-18"/>
              </a:rPr>
            </a:br>
            <a:r>
              <a:rPr lang="cs-CZ" sz="4800" b="1" i="0" u="none" strike="noStrike" baseline="0" dirty="0">
                <a:latin typeface="Technika-Bold" panose="00000600000000000000" pitchFamily="50" charset="-18"/>
              </a:rPr>
              <a:t>PODTITUL</a:t>
            </a:r>
            <a:endParaRPr lang="en-US" dirty="0"/>
          </a:p>
        </p:txBody>
      </p:sp>
      <p:sp>
        <p:nvSpPr>
          <p:cNvPr id="9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464728" y="3441731"/>
            <a:ext cx="10315591" cy="1771721"/>
          </a:xfrm>
        </p:spPr>
        <p:txBody>
          <a:bodyPr/>
          <a:lstStyle>
            <a:lvl1pPr marL="0" indent="0" algn="l">
              <a:buNone/>
              <a:defRPr lang="cs-CZ" sz="2400" b="1" i="0" u="none" strike="noStrike" kern="2800" baseline="0" smtClean="0">
                <a:solidFill>
                  <a:schemeClr val="tx1"/>
                </a:solidFill>
                <a:latin typeface="Technika-Bold" panose="00000600000000000000" pitchFamily="50" charset="-18"/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r>
              <a:rPr lang="cs-CZ" dirty="0"/>
              <a:t>NÁZEV FAKULTY A PRACOVIŠTĚ</a:t>
            </a:r>
            <a:r>
              <a:rPr lang="en-US" dirty="0"/>
              <a:t/>
            </a:r>
            <a:br>
              <a:rPr lang="en-US" dirty="0"/>
            </a:br>
            <a:r>
              <a:rPr lang="cs-CZ" dirty="0"/>
              <a:t>AUTOR/TITUL JMÉNO PŘÍJMENÍ</a:t>
            </a:r>
            <a:r>
              <a:rPr lang="en-US" dirty="0"/>
              <a:t/>
            </a:r>
            <a:br>
              <a:rPr lang="en-US" dirty="0"/>
            </a:br>
            <a:r>
              <a:rPr lang="cs-CZ" dirty="0"/>
              <a:t>DATUM</a:t>
            </a:r>
          </a:p>
        </p:txBody>
      </p:sp>
    </p:spTree>
    <p:extLst>
      <p:ext uri="{BB962C8B-B14F-4D97-AF65-F5344CB8AC3E}">
        <p14:creationId xmlns:p14="http://schemas.microsoft.com/office/powerpoint/2010/main" val="10571671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56547" y="356210"/>
            <a:ext cx="8571272" cy="1135706"/>
          </a:xfrm>
        </p:spPr>
        <p:txBody>
          <a:bodyPr anchor="t">
            <a:normAutofit/>
          </a:bodyPr>
          <a:lstStyle>
            <a:lvl1pPr>
              <a:defRPr sz="3600" kern="2800" baseline="0">
                <a:latin typeface="Technika-Bold" panose="00000600000000000000" pitchFamily="50" charset="-18"/>
              </a:defRPr>
            </a:lvl1pPr>
          </a:lstStyle>
          <a:p>
            <a:r>
              <a:rPr lang="cs-CZ" dirty="0"/>
              <a:t>PODTITU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17094" y="1973179"/>
            <a:ext cx="11410723" cy="4498873"/>
          </a:xfrm>
        </p:spPr>
        <p:txBody>
          <a:bodyPr>
            <a:normAutofit/>
          </a:bodyPr>
          <a:lstStyle>
            <a:lvl1pPr marL="0" indent="0">
              <a:buNone/>
              <a:defRPr sz="2400" kern="3000" baseline="0">
                <a:latin typeface="Technika-Bold" panose="00000600000000000000" pitchFamily="50" charset="-18"/>
              </a:defRPr>
            </a:lvl1pPr>
            <a:lvl2pPr>
              <a:lnSpc>
                <a:spcPct val="150000"/>
              </a:lnSpc>
              <a:defRPr sz="2200"/>
            </a:lvl2pPr>
            <a:lvl3pPr>
              <a:lnSpc>
                <a:spcPct val="150000"/>
              </a:lnSpc>
              <a:defRPr/>
            </a:lvl3pPr>
            <a:lvl4pPr>
              <a:lnSpc>
                <a:spcPct val="150000"/>
              </a:lnSpc>
              <a:defRPr/>
            </a:lvl4pPr>
            <a:lvl5pPr>
              <a:lnSpc>
                <a:spcPct val="150000"/>
              </a:lnSpc>
              <a:defRPr/>
            </a:lvl5pPr>
          </a:lstStyle>
          <a:p>
            <a:pPr lvl="0"/>
            <a:r>
              <a:rPr lang="cs-CZ" dirty="0"/>
              <a:t>Upravte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8480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943726" y="360005"/>
            <a:ext cx="9027587" cy="115213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dirty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0000" y="1804737"/>
            <a:ext cx="11611313" cy="48868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/>
              <a:t>Upravte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  <a:endParaRPr lang="en-US" dirty="0"/>
          </a:p>
        </p:txBody>
      </p:sp>
      <p:pic>
        <p:nvPicPr>
          <p:cNvPr id="1026" name="Picture 2" descr="https://www.email.cz/download/i/J_cdaADwWifiayZrAXd9jpkdWor_gYe_4QlhA3zsTzSB0jpv76wY4UUYT-LRJNvubDBn-to/logo_cvut.jp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00" y="360006"/>
            <a:ext cx="2361064" cy="11521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5436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86" r:id="rId2"/>
    <p:sldLayoutId id="2147483674" r:id="rId3"/>
  </p:sldLayoutIdLst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Technika-Bold" panose="00000600000000000000" pitchFamily="50" charset="-18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Technika" panose="00000600000000000000" pitchFamily="50" charset="-18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echnika" panose="00000600000000000000" pitchFamily="50" charset="-18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Technika" panose="00000600000000000000" pitchFamily="50" charset="-18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echnika" panose="00000600000000000000" pitchFamily="50" charset="-18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echnika" panose="00000600000000000000" pitchFamily="50" charset="-18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32" userDrawn="1">
          <p15:clr>
            <a:srgbClr val="F26B43"/>
          </p15:clr>
        </p15:guide>
        <p15:guide id="2" pos="1753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Nadpis 9"/>
          <p:cNvSpPr>
            <a:spLocks noGrp="1"/>
          </p:cNvSpPr>
          <p:nvPr>
            <p:ph type="ctrTitle"/>
          </p:nvPr>
        </p:nvSpPr>
        <p:spPr>
          <a:xfrm>
            <a:off x="1464730" y="1800001"/>
            <a:ext cx="10315592" cy="1857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LOMODO - </a:t>
            </a:r>
            <a:r>
              <a:rPr lang="cs-CZ" dirty="0"/>
              <a:t/>
            </a:r>
            <a:br>
              <a:rPr lang="cs-CZ" dirty="0"/>
            </a:br>
            <a:r>
              <a:rPr lang="cs-CZ" dirty="0"/>
              <a:t>Globální model dopravy v hl. m. Praze</a:t>
            </a:r>
            <a:r>
              <a:rPr lang="en-US" dirty="0"/>
              <a:t/>
            </a:r>
            <a:br>
              <a:rPr lang="en-US" dirty="0"/>
            </a:br>
            <a:endParaRPr lang="cs-CZ" dirty="0"/>
          </a:p>
        </p:txBody>
      </p:sp>
      <p:sp>
        <p:nvSpPr>
          <p:cNvPr id="11" name="Podnadpis 10"/>
          <p:cNvSpPr>
            <a:spLocks noGrp="1"/>
          </p:cNvSpPr>
          <p:nvPr>
            <p:ph type="subTitle" idx="1"/>
          </p:nvPr>
        </p:nvSpPr>
        <p:spPr>
          <a:xfrm>
            <a:off x="1464730" y="4512885"/>
            <a:ext cx="10315591" cy="1771721"/>
          </a:xfrm>
        </p:spPr>
        <p:txBody>
          <a:bodyPr/>
          <a:lstStyle/>
          <a:p>
            <a:r>
              <a:rPr lang="cs-CZ" dirty="0"/>
              <a:t>Fakulta dopravní</a:t>
            </a:r>
          </a:p>
          <a:p>
            <a:r>
              <a:rPr lang="en-US" dirty="0" smtClean="0"/>
              <a:t>Prof. </a:t>
            </a:r>
            <a:r>
              <a:rPr lang="cs-CZ" dirty="0" smtClean="0"/>
              <a:t>Ondřej Přibyl</a:t>
            </a:r>
            <a:endParaRPr lang="cs-CZ" dirty="0"/>
          </a:p>
          <a:p>
            <a:r>
              <a:rPr lang="en-US" dirty="0" smtClean="0"/>
              <a:t>04 / 2019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44520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. Modul </a:t>
            </a:r>
            <a:r>
              <a:rPr lang="cs-CZ" i="1" dirty="0" smtClean="0"/>
              <a:t>MEN</a:t>
            </a:r>
            <a:endParaRPr lang="cs-CZ" i="1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cs-CZ" b="1" dirty="0"/>
              <a:t>Vytvoření historických průběhů </a:t>
            </a:r>
            <a:endParaRPr lang="cs-CZ" dirty="0"/>
          </a:p>
          <a:p>
            <a:pPr marL="1028666" lvl="1" indent="-342900"/>
            <a:r>
              <a:rPr lang="cs-CZ" dirty="0"/>
              <a:t>Pro hodnoty intenzit i rychlostí</a:t>
            </a:r>
          </a:p>
          <a:p>
            <a:pPr marL="1028666" lvl="1" indent="-342900"/>
            <a:r>
              <a:rPr lang="cs-CZ" dirty="0"/>
              <a:t>Více-stavové </a:t>
            </a:r>
            <a:r>
              <a:rPr lang="cs-CZ" dirty="0" smtClean="0"/>
              <a:t>hodnocení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cs-CZ" b="1" dirty="0"/>
              <a:t>Identifikace excesů</a:t>
            </a:r>
            <a:endParaRPr lang="cs-CZ" dirty="0"/>
          </a:p>
          <a:p>
            <a:pPr marL="1028666" lvl="1" indent="-342900"/>
            <a:r>
              <a:rPr lang="cs-CZ" dirty="0"/>
              <a:t>Definice toho, co je ještě „obvyklou“ dopravní situací</a:t>
            </a:r>
          </a:p>
          <a:p>
            <a:pPr marL="1028666" lvl="1" indent="-342900"/>
            <a:r>
              <a:rPr lang="cs-CZ" dirty="0"/>
              <a:t>Založeno na historických datech</a:t>
            </a:r>
          </a:p>
          <a:p>
            <a:pPr marL="1028666" lvl="1" indent="-342900"/>
            <a:r>
              <a:rPr lang="cs-CZ" dirty="0"/>
              <a:t>Liší se pro jednotlivé detektory i </a:t>
            </a:r>
            <a:r>
              <a:rPr lang="cs-CZ" dirty="0" smtClean="0"/>
              <a:t>ča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500" b="1" dirty="0"/>
              <a:t>Dynamika </a:t>
            </a:r>
            <a:r>
              <a:rPr lang="cs-CZ" sz="2500" b="1" dirty="0"/>
              <a:t>šíření </a:t>
            </a:r>
            <a:r>
              <a:rPr lang="cs-CZ" sz="2500" b="1" dirty="0" smtClean="0"/>
              <a:t>excesů</a:t>
            </a:r>
          </a:p>
          <a:p>
            <a:pPr marL="1028666" lvl="1" indent="-342900"/>
            <a:r>
              <a:rPr lang="cs-CZ" sz="2000" kern="1200" dirty="0" smtClean="0">
                <a:latin typeface="Technika" panose="00000600000000000000" pitchFamily="50" charset="-18"/>
              </a:rPr>
              <a:t>Identifikace </a:t>
            </a:r>
            <a:r>
              <a:rPr lang="cs-CZ" sz="2000" kern="1200" dirty="0">
                <a:latin typeface="Technika" panose="00000600000000000000" pitchFamily="50" charset="-18"/>
              </a:rPr>
              <a:t>vazeb mezi detektory (drátkový model a korelace</a:t>
            </a:r>
            <a:r>
              <a:rPr lang="cs-CZ" sz="2000" kern="1200" dirty="0" smtClean="0">
                <a:latin typeface="Technika" panose="00000600000000000000" pitchFamily="50" charset="-18"/>
              </a:rPr>
              <a:t>)</a:t>
            </a:r>
          </a:p>
          <a:p>
            <a:pPr marL="1028666" lvl="1" indent="-342900"/>
            <a:r>
              <a:rPr lang="cs-CZ" sz="2200" kern="1200" dirty="0" smtClean="0">
                <a:latin typeface="Technika" panose="00000600000000000000" pitchFamily="50" charset="-18"/>
              </a:rPr>
              <a:t>Identifikace </a:t>
            </a:r>
            <a:r>
              <a:rPr lang="cs-CZ" sz="2200" kern="1200" dirty="0">
                <a:latin typeface="Technika" panose="00000600000000000000" pitchFamily="50" charset="-18"/>
              </a:rPr>
              <a:t>šíření excesů (dynamika</a:t>
            </a:r>
            <a:r>
              <a:rPr lang="cs-CZ" sz="2200" kern="1200" dirty="0" smtClean="0">
                <a:latin typeface="Technika" panose="00000600000000000000" pitchFamily="50" charset="-18"/>
              </a:rPr>
              <a:t>)</a:t>
            </a:r>
          </a:p>
          <a:p>
            <a:pPr marL="1028666" lvl="1" indent="-342900"/>
            <a:r>
              <a:rPr lang="cs-CZ" sz="2200" kern="1200" dirty="0" smtClean="0">
                <a:latin typeface="Technika" panose="00000600000000000000" pitchFamily="50" charset="-18"/>
              </a:rPr>
              <a:t>Predikce </a:t>
            </a:r>
            <a:r>
              <a:rPr lang="cs-CZ" sz="2200" kern="1200" dirty="0">
                <a:latin typeface="Technika" panose="00000600000000000000" pitchFamily="50" charset="-18"/>
              </a:rPr>
              <a:t>vývoje  </a:t>
            </a:r>
            <a:endParaRPr lang="cs-CZ" sz="2200" kern="1200" dirty="0" smtClean="0">
              <a:latin typeface="Technika" panose="00000600000000000000" pitchFamily="50" charset="-18"/>
            </a:endParaRPr>
          </a:p>
          <a:p>
            <a:pPr marL="1028666" lvl="1" indent="-342900"/>
            <a:r>
              <a:rPr lang="cs-CZ" sz="2200" kern="1200" dirty="0" smtClean="0">
                <a:latin typeface="Technika" panose="00000600000000000000" pitchFamily="50" charset="-18"/>
              </a:rPr>
              <a:t>Podklad </a:t>
            </a:r>
            <a:r>
              <a:rPr lang="cs-CZ" sz="2200" kern="1200" dirty="0">
                <a:latin typeface="Technika" panose="00000600000000000000" pitchFamily="50" charset="-18"/>
              </a:rPr>
              <a:t>pro návrh dopravních opatření </a:t>
            </a:r>
          </a:p>
          <a:p>
            <a:pPr marL="1028666" lvl="1" indent="-342900"/>
            <a:endParaRPr lang="cs-CZ" dirty="0"/>
          </a:p>
        </p:txBody>
      </p:sp>
      <p:grpSp>
        <p:nvGrpSpPr>
          <p:cNvPr id="28" name="Skupina 27"/>
          <p:cNvGrpSpPr/>
          <p:nvPr/>
        </p:nvGrpSpPr>
        <p:grpSpPr>
          <a:xfrm>
            <a:off x="8573296" y="4019756"/>
            <a:ext cx="3464690" cy="2710852"/>
            <a:chOff x="5301908" y="1956205"/>
            <a:chExt cx="3464690" cy="2710852"/>
          </a:xfrm>
        </p:grpSpPr>
        <p:graphicFrame>
          <p:nvGraphicFramePr>
            <p:cNvPr id="29" name="Objek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63374630"/>
                </p:ext>
              </p:extLst>
            </p:nvPr>
          </p:nvGraphicFramePr>
          <p:xfrm>
            <a:off x="5301908" y="1956205"/>
            <a:ext cx="3047897" cy="2226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7" r:id="rId3" imgW="5710896" imgH="4172522" progId="Visio.Drawing.11">
                    <p:embed/>
                  </p:oleObj>
                </mc:Choice>
                <mc:Fallback>
                  <p:oleObj r:id="rId3" imgW="5710896" imgH="4172522" progId="Visio.Drawing.11">
                    <p:embed/>
                    <p:pic>
                      <p:nvPicPr>
                        <p:cNvPr id="16" name="Objek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01908" y="1956205"/>
                          <a:ext cx="3047897" cy="2226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TextovéPole 29"/>
            <p:cNvSpPr txBox="1"/>
            <p:nvPr/>
          </p:nvSpPr>
          <p:spPr>
            <a:xfrm rot="20658894">
              <a:off x="7229410" y="4251559"/>
              <a:ext cx="1537188" cy="41549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700" dirty="0" smtClean="0"/>
                <a:t>     dny: pondělí – pátek</a:t>
              </a:r>
            </a:p>
            <a:p>
              <a:pPr algn="ctr"/>
              <a:endParaRPr lang="cs-CZ" sz="700" dirty="0" smtClean="0"/>
            </a:p>
            <a:p>
              <a:pPr algn="ctr"/>
              <a:r>
                <a:rPr lang="cs-CZ" sz="700" dirty="0" smtClean="0"/>
                <a:t>       </a:t>
              </a:r>
              <a:endParaRPr lang="en-GB" sz="700" dirty="0"/>
            </a:p>
          </p:txBody>
        </p:sp>
        <p:sp>
          <p:nvSpPr>
            <p:cNvPr id="31" name="Obdélník 30"/>
            <p:cNvSpPr/>
            <p:nvPr/>
          </p:nvSpPr>
          <p:spPr>
            <a:xfrm>
              <a:off x="5642878" y="2703443"/>
              <a:ext cx="320664" cy="122450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2" name="TextovéPole 31"/>
            <p:cNvSpPr txBox="1"/>
            <p:nvPr/>
          </p:nvSpPr>
          <p:spPr>
            <a:xfrm rot="16200000">
              <a:off x="5558758" y="3359592"/>
              <a:ext cx="585417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cs-CZ" sz="800" i="1" dirty="0" smtClean="0"/>
                <a:t>v</a:t>
              </a:r>
              <a:r>
                <a:rPr lang="cs-CZ" sz="800" dirty="0" smtClean="0"/>
                <a:t> rychlost</a:t>
              </a:r>
              <a:endParaRPr lang="en-GB" sz="800" dirty="0"/>
            </a:p>
          </p:txBody>
        </p:sp>
        <p:sp>
          <p:nvSpPr>
            <p:cNvPr id="33" name="TextovéPole 32"/>
            <p:cNvSpPr txBox="1"/>
            <p:nvPr/>
          </p:nvSpPr>
          <p:spPr>
            <a:xfrm>
              <a:off x="6053586" y="4351586"/>
              <a:ext cx="396262" cy="2154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cs-CZ" sz="800" i="1" dirty="0" smtClean="0"/>
                <a:t> t</a:t>
              </a:r>
              <a:r>
                <a:rPr lang="cs-CZ" sz="800" dirty="0" smtClean="0"/>
                <a:t> čas</a:t>
              </a:r>
              <a:endParaRPr lang="en-GB" sz="800" dirty="0"/>
            </a:p>
          </p:txBody>
        </p:sp>
      </p:grpSp>
      <p:pic>
        <p:nvPicPr>
          <p:cNvPr id="34" name="Obrázek 3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13661" y="92353"/>
            <a:ext cx="4124325" cy="1828800"/>
          </a:xfrm>
          <a:prstGeom prst="rect">
            <a:avLst/>
          </a:prstGeom>
        </p:spPr>
      </p:pic>
      <p:pic>
        <p:nvPicPr>
          <p:cNvPr id="36" name="Obrázek 35"/>
          <p:cNvPicPr/>
          <p:nvPr/>
        </p:nvPicPr>
        <p:blipFill>
          <a:blip r:embed="rId6"/>
          <a:stretch>
            <a:fillRect/>
          </a:stretch>
        </p:blipFill>
        <p:spPr>
          <a:xfrm>
            <a:off x="6753685" y="2136218"/>
            <a:ext cx="5284301" cy="1880235"/>
          </a:xfrm>
          <a:prstGeom prst="rect">
            <a:avLst/>
          </a:prstGeom>
        </p:spPr>
      </p:pic>
      <p:pic>
        <p:nvPicPr>
          <p:cNvPr id="37" name="Obrázek 36" descr="C:\Users\Ondřej\Dropbox\Screenshots\Screenshot 2019-04-02 14.40.40.pn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0738" y="5029348"/>
            <a:ext cx="2388361" cy="16930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6426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Závěr a další kroky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17094" y="1989507"/>
            <a:ext cx="11410723" cy="4498873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dirty="0" smtClean="0"/>
              <a:t>Vytvoření softwarových balíčků pro jednotlivé moduly</a:t>
            </a:r>
          </a:p>
          <a:p>
            <a:pPr marL="1142966" lvl="1" indent="-457200">
              <a:buFont typeface="+mj-lt"/>
              <a:buAutoNum type="alphaUcPeriod"/>
            </a:pPr>
            <a:r>
              <a:rPr lang="cs-CZ" u="sng" dirty="0" smtClean="0"/>
              <a:t>Předzpracování dat </a:t>
            </a:r>
            <a:r>
              <a:rPr lang="cs-CZ" dirty="0" smtClean="0"/>
              <a:t>– Předání algoritmů pro automatické nalezení a (jen pokud je to možné) odstranění chybějících dat</a:t>
            </a:r>
          </a:p>
          <a:p>
            <a:pPr marL="1142966" lvl="1" indent="-457200">
              <a:buFont typeface="+mj-lt"/>
              <a:buAutoNum type="alphaUcPeriod"/>
            </a:pPr>
            <a:r>
              <a:rPr lang="cs-CZ" u="sng" dirty="0" smtClean="0"/>
              <a:t>Modul FIS</a:t>
            </a:r>
            <a:r>
              <a:rPr lang="cs-CZ" dirty="0" smtClean="0"/>
              <a:t> (SW)</a:t>
            </a:r>
          </a:p>
          <a:p>
            <a:pPr marL="1142966" lvl="1" indent="-457200">
              <a:buFont typeface="+mj-lt"/>
              <a:buAutoNum type="alphaUcPeriod"/>
            </a:pPr>
            <a:r>
              <a:rPr lang="cs-CZ" u="sng" dirty="0" smtClean="0"/>
              <a:t>Modul LOS</a:t>
            </a:r>
            <a:r>
              <a:rPr lang="cs-CZ" dirty="0"/>
              <a:t> (SW)</a:t>
            </a:r>
            <a:endParaRPr lang="cs-CZ" u="sng" dirty="0" smtClean="0"/>
          </a:p>
          <a:p>
            <a:pPr marL="1142966" lvl="1" indent="-457200">
              <a:buFont typeface="+mj-lt"/>
              <a:buAutoNum type="alphaUcPeriod"/>
            </a:pPr>
            <a:r>
              <a:rPr lang="cs-CZ" u="sng" dirty="0" smtClean="0"/>
              <a:t>Model MEN </a:t>
            </a:r>
            <a:r>
              <a:rPr lang="cs-CZ" dirty="0" smtClean="0"/>
              <a:t>– definice dílčích úloh a výstupů pro potřeby </a:t>
            </a:r>
            <a:r>
              <a:rPr lang="cs-CZ" dirty="0" smtClean="0"/>
              <a:t>vizualizace</a:t>
            </a: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2938961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 smtClean="0"/>
              <a:t>Děkuj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cs-CZ" dirty="0" smtClean="0"/>
              <a:t>za </a:t>
            </a:r>
            <a:r>
              <a:rPr lang="cs-CZ" dirty="0"/>
              <a:t>pozornost</a:t>
            </a:r>
          </a:p>
        </p:txBody>
      </p:sp>
      <p:sp>
        <p:nvSpPr>
          <p:cNvPr id="5" name="Podnadpis 4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Ondřej Přibyl</a:t>
            </a:r>
          </a:p>
        </p:txBody>
      </p:sp>
    </p:spTree>
    <p:extLst>
      <p:ext uri="{BB962C8B-B14F-4D97-AF65-F5344CB8AC3E}">
        <p14:creationId xmlns:p14="http://schemas.microsoft.com/office/powerpoint/2010/main" val="81867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cs-CZ" sz="2400" dirty="0"/>
              <a:t/>
            </a:r>
            <a:br>
              <a:rPr lang="cs-CZ" sz="2400" dirty="0"/>
            </a:br>
            <a:endParaRPr lang="cs-CZ" sz="2400" b="1" cap="small" dirty="0">
              <a:latin typeface="Technika" panose="00000500000000000000" pitchFamily="2" charset="-18"/>
            </a:endParaRPr>
          </a:p>
        </p:txBody>
      </p:sp>
      <p:sp>
        <p:nvSpPr>
          <p:cNvPr id="4" name="Zástupný symbol pro obsah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>
                <a:latin typeface="Technika" panose="00000500000000000000" pitchFamily="50" charset="-18"/>
              </a:rPr>
              <a:t>Předmětem projektu je vytvoření globálního modelu pro kvantitativní a kvalitativní hodnocení dopravy v hl. m. Praze. </a:t>
            </a:r>
            <a:endParaRPr lang="en-US" dirty="0" smtClean="0">
              <a:latin typeface="Technika" panose="00000500000000000000" pitchFamily="50" charset="-18"/>
            </a:endParaRPr>
          </a:p>
          <a:p>
            <a:r>
              <a:rPr lang="cs-CZ" dirty="0" smtClean="0">
                <a:latin typeface="Technika" panose="00000500000000000000" pitchFamily="50" charset="-18"/>
              </a:rPr>
              <a:t>Tento </a:t>
            </a:r>
            <a:r>
              <a:rPr lang="cs-CZ" dirty="0">
                <a:latin typeface="Technika" panose="00000500000000000000" pitchFamily="50" charset="-18"/>
              </a:rPr>
              <a:t>komplexní model umožní nejenom </a:t>
            </a:r>
            <a:r>
              <a:rPr lang="cs-CZ" u="sng" dirty="0">
                <a:latin typeface="Technika" panose="00000500000000000000" pitchFamily="50" charset="-18"/>
              </a:rPr>
              <a:t>ohodnocování kvality dopravy nad sítí detektorů v reálném čase</a:t>
            </a:r>
            <a:r>
              <a:rPr lang="cs-CZ" dirty="0">
                <a:latin typeface="Technika" panose="00000500000000000000" pitchFamily="50" charset="-18"/>
              </a:rPr>
              <a:t>, ale i </a:t>
            </a:r>
            <a:r>
              <a:rPr lang="cs-CZ" u="sng" dirty="0">
                <a:latin typeface="Technika" panose="00000500000000000000" pitchFamily="50" charset="-18"/>
              </a:rPr>
              <a:t>monitorování dlouhodobějších trendů změn kvality</a:t>
            </a:r>
            <a:r>
              <a:rPr lang="cs-CZ" dirty="0">
                <a:latin typeface="Technika" panose="00000500000000000000" pitchFamily="50" charset="-18"/>
              </a:rPr>
              <a:t>. </a:t>
            </a:r>
            <a:endParaRPr lang="en-US" dirty="0" smtClean="0">
              <a:latin typeface="Technika" panose="00000500000000000000" pitchFamily="50" charset="-18"/>
            </a:endParaRPr>
          </a:p>
          <a:p>
            <a:r>
              <a:rPr lang="cs-CZ" dirty="0" smtClean="0">
                <a:latin typeface="Technika" panose="00000500000000000000" pitchFamily="50" charset="-18"/>
              </a:rPr>
              <a:t>Dalším </a:t>
            </a:r>
            <a:r>
              <a:rPr lang="cs-CZ" dirty="0">
                <a:latin typeface="Technika" panose="00000500000000000000" pitchFamily="50" charset="-18"/>
              </a:rPr>
              <a:t>výstupem je </a:t>
            </a:r>
            <a:r>
              <a:rPr lang="cs-CZ" u="sng" dirty="0">
                <a:latin typeface="Technika" panose="00000500000000000000" pitchFamily="50" charset="-18"/>
              </a:rPr>
              <a:t>interpretace obrazu dopravy </a:t>
            </a:r>
            <a:r>
              <a:rPr lang="cs-CZ" u="sng" dirty="0" smtClean="0">
                <a:latin typeface="Technika" panose="00000500000000000000" pitchFamily="50" charset="-18"/>
              </a:rPr>
              <a:t>uživateli</a:t>
            </a:r>
            <a:r>
              <a:rPr lang="cs-CZ" dirty="0">
                <a:latin typeface="Technika" panose="00000500000000000000" pitchFamily="50" charset="-18"/>
              </a:rPr>
              <a:t> </a:t>
            </a:r>
            <a:r>
              <a:rPr lang="cs-CZ" dirty="0" smtClean="0">
                <a:latin typeface="Technika" panose="00000500000000000000" pitchFamily="50" charset="-18"/>
              </a:rPr>
              <a:t>(dispečerům </a:t>
            </a:r>
            <a:r>
              <a:rPr lang="cs-CZ" dirty="0">
                <a:latin typeface="Technika" panose="00000500000000000000" pitchFamily="50" charset="-18"/>
              </a:rPr>
              <a:t>na Hlavní dopravní řídicí </a:t>
            </a:r>
            <a:r>
              <a:rPr lang="cs-CZ" dirty="0" smtClean="0">
                <a:latin typeface="Technika" panose="00000500000000000000" pitchFamily="50" charset="-18"/>
              </a:rPr>
              <a:t>ústředně). </a:t>
            </a:r>
          </a:p>
          <a:p>
            <a:r>
              <a:rPr lang="cs-CZ" dirty="0" smtClean="0">
                <a:latin typeface="Technika" panose="00000500000000000000" pitchFamily="50" charset="-18"/>
              </a:rPr>
              <a:t>Kvalita </a:t>
            </a:r>
            <a:r>
              <a:rPr lang="cs-CZ" dirty="0">
                <a:latin typeface="Technika" panose="00000500000000000000" pitchFamily="50" charset="-18"/>
              </a:rPr>
              <a:t>dopravy a její vývoj nad vybranými detektory, či nad danou oblastí bude transformována do mentálního modelu. </a:t>
            </a:r>
            <a:r>
              <a:rPr lang="cs-CZ" dirty="0" smtClean="0">
                <a:latin typeface="Technika" panose="00000500000000000000" pitchFamily="50" charset="-18"/>
              </a:rPr>
              <a:t>Ten </a:t>
            </a:r>
            <a:r>
              <a:rPr lang="cs-CZ" dirty="0">
                <a:latin typeface="Technika" panose="00000500000000000000" pitchFamily="50" charset="-18"/>
              </a:rPr>
              <a:t>vytváří virtuální obraz dopravy a jejího vývoje ve vhodné grafické reprezentaci, aby uživatel získal globální pohled na situaci v dané oblasti.</a:t>
            </a:r>
          </a:p>
          <a:p>
            <a:endParaRPr lang="cs-CZ" dirty="0">
              <a:latin typeface="Technika" panose="00000500000000000000" pitchFamily="50" charset="-18"/>
            </a:endParaRPr>
          </a:p>
        </p:txBody>
      </p:sp>
      <p:pic>
        <p:nvPicPr>
          <p:cNvPr id="9" name="Obrázek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51021" y="0"/>
            <a:ext cx="2540978" cy="956603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2971801" y="180492"/>
            <a:ext cx="67789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kern="2800" dirty="0" err="1" smtClean="0">
                <a:latin typeface="Technika-Bold" panose="00000600000000000000" pitchFamily="50" charset="-18"/>
                <a:ea typeface="+mj-ea"/>
                <a:cs typeface="+mj-cs"/>
              </a:rPr>
              <a:t>Abstrak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284799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Obdélník 19"/>
          <p:cNvSpPr/>
          <p:nvPr/>
        </p:nvSpPr>
        <p:spPr>
          <a:xfrm>
            <a:off x="3143250" y="2702379"/>
            <a:ext cx="4834679" cy="37882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/>
              <a:t>GLOMODO</a:t>
            </a:r>
          </a:p>
          <a:p>
            <a:pPr algn="ctr"/>
            <a:endParaRPr lang="cs-CZ" dirty="0"/>
          </a:p>
          <a:p>
            <a:pPr algn="ctr"/>
            <a:endParaRPr lang="cs-CZ" dirty="0" smtClean="0"/>
          </a:p>
          <a:p>
            <a:pPr algn="ctr"/>
            <a:endParaRPr lang="cs-CZ" dirty="0"/>
          </a:p>
          <a:p>
            <a:pPr algn="ctr"/>
            <a:endParaRPr lang="cs-CZ" dirty="0" smtClean="0"/>
          </a:p>
          <a:p>
            <a:pPr algn="ctr"/>
            <a:endParaRPr lang="cs-CZ" dirty="0"/>
          </a:p>
          <a:p>
            <a:pPr algn="ctr"/>
            <a:endParaRPr lang="cs-CZ" dirty="0" smtClean="0"/>
          </a:p>
          <a:p>
            <a:pPr algn="ctr"/>
            <a:endParaRPr lang="cs-CZ" dirty="0"/>
          </a:p>
          <a:p>
            <a:pPr algn="ctr"/>
            <a:endParaRPr lang="cs-CZ" dirty="0" smtClean="0"/>
          </a:p>
          <a:p>
            <a:pPr algn="ctr"/>
            <a:endParaRPr lang="cs-CZ" dirty="0"/>
          </a:p>
          <a:p>
            <a:pPr algn="ctr"/>
            <a:endParaRPr lang="cs-CZ" dirty="0" smtClean="0"/>
          </a:p>
          <a:p>
            <a:pPr algn="ctr"/>
            <a:endParaRPr lang="cs-CZ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Cíle projektu GLOMODO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222758" y="1669711"/>
            <a:ext cx="11378692" cy="1342910"/>
          </a:xfrm>
        </p:spPr>
        <p:txBody>
          <a:bodyPr>
            <a:normAutofit/>
          </a:bodyPr>
          <a:lstStyle/>
          <a:p>
            <a:pPr algn="ctr"/>
            <a:r>
              <a:rPr lang="cs-CZ" i="1" dirty="0"/>
              <a:t>„Přidat hodnotu datům z dopravních detektorů“</a:t>
            </a:r>
            <a:endParaRPr lang="cs-CZ" dirty="0"/>
          </a:p>
          <a:p>
            <a:pPr algn="ctr"/>
            <a:r>
              <a:rPr lang="cs-CZ" i="1" dirty="0" smtClean="0"/>
              <a:t>„</a:t>
            </a:r>
            <a:r>
              <a:rPr lang="cs-CZ" i="1" dirty="0"/>
              <a:t>Pomoci dopravnímu operátorovi porozumět a zhodnotit dopravní situaci</a:t>
            </a:r>
            <a:r>
              <a:rPr lang="cs-CZ" i="1" dirty="0" smtClean="0"/>
              <a:t>“</a:t>
            </a:r>
            <a:endParaRPr lang="cs-CZ" dirty="0"/>
          </a:p>
        </p:txBody>
      </p:sp>
      <p:sp>
        <p:nvSpPr>
          <p:cNvPr id="12" name="Obdélník 11"/>
          <p:cNvSpPr/>
          <p:nvPr/>
        </p:nvSpPr>
        <p:spPr>
          <a:xfrm>
            <a:off x="1249135" y="3437164"/>
            <a:ext cx="1363436" cy="111034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/>
              <a:t>Dopravní </a:t>
            </a:r>
          </a:p>
          <a:p>
            <a:pPr algn="ctr"/>
            <a:r>
              <a:rPr lang="cs-CZ" dirty="0" smtClean="0"/>
              <a:t>data</a:t>
            </a:r>
            <a:endParaRPr lang="cs-CZ" dirty="0"/>
          </a:p>
        </p:txBody>
      </p:sp>
      <p:sp>
        <p:nvSpPr>
          <p:cNvPr id="13" name="Obdélník 12"/>
          <p:cNvSpPr/>
          <p:nvPr/>
        </p:nvSpPr>
        <p:spPr>
          <a:xfrm>
            <a:off x="1249135" y="4714194"/>
            <a:ext cx="1363436" cy="8217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err="1" smtClean="0"/>
              <a:t>Meteo</a:t>
            </a:r>
            <a:endParaRPr lang="cs-CZ" dirty="0" smtClean="0"/>
          </a:p>
          <a:p>
            <a:pPr algn="ctr"/>
            <a:r>
              <a:rPr lang="cs-CZ" dirty="0" smtClean="0"/>
              <a:t>data</a:t>
            </a:r>
            <a:endParaRPr lang="cs-CZ" dirty="0"/>
          </a:p>
        </p:txBody>
      </p:sp>
      <p:sp>
        <p:nvSpPr>
          <p:cNvPr id="14" name="Obdélník 13"/>
          <p:cNvSpPr/>
          <p:nvPr/>
        </p:nvSpPr>
        <p:spPr>
          <a:xfrm>
            <a:off x="1249135" y="5702637"/>
            <a:ext cx="1363436" cy="68976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/>
              <a:t>Ostatní</a:t>
            </a:r>
            <a:endParaRPr lang="cs-CZ" dirty="0"/>
          </a:p>
        </p:txBody>
      </p:sp>
      <p:sp>
        <p:nvSpPr>
          <p:cNvPr id="15" name="Obdélník 14"/>
          <p:cNvSpPr/>
          <p:nvPr/>
        </p:nvSpPr>
        <p:spPr>
          <a:xfrm>
            <a:off x="8697966" y="3600337"/>
            <a:ext cx="2563587" cy="222771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/>
              <a:t>Vizualizace </a:t>
            </a:r>
            <a:r>
              <a:rPr lang="cs-CZ" dirty="0" smtClean="0"/>
              <a:t>a prezentace výsledků</a:t>
            </a:r>
            <a:endParaRPr lang="cs-CZ" dirty="0"/>
          </a:p>
        </p:txBody>
      </p:sp>
      <p:sp>
        <p:nvSpPr>
          <p:cNvPr id="16" name="Obdélník 15"/>
          <p:cNvSpPr/>
          <p:nvPr/>
        </p:nvSpPr>
        <p:spPr>
          <a:xfrm>
            <a:off x="3256547" y="3428999"/>
            <a:ext cx="1918603" cy="296340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cs-CZ" dirty="0" smtClean="0"/>
              <a:t>A. Předzpracování dat</a:t>
            </a:r>
            <a:endParaRPr lang="cs-CZ" dirty="0"/>
          </a:p>
        </p:txBody>
      </p:sp>
      <p:sp>
        <p:nvSpPr>
          <p:cNvPr id="17" name="Obdélník 16"/>
          <p:cNvSpPr/>
          <p:nvPr/>
        </p:nvSpPr>
        <p:spPr>
          <a:xfrm>
            <a:off x="5705829" y="3437164"/>
            <a:ext cx="1952267" cy="9388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cs-CZ" dirty="0" smtClean="0"/>
              <a:t>B. Modul FIS</a:t>
            </a:r>
            <a:endParaRPr lang="cs-CZ" dirty="0"/>
          </a:p>
        </p:txBody>
      </p:sp>
      <p:sp>
        <p:nvSpPr>
          <p:cNvPr id="18" name="Obdélník 17"/>
          <p:cNvSpPr/>
          <p:nvPr/>
        </p:nvSpPr>
        <p:spPr>
          <a:xfrm>
            <a:off x="5705828" y="4441254"/>
            <a:ext cx="1952267" cy="9388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cs-CZ" dirty="0"/>
              <a:t>C</a:t>
            </a:r>
            <a:r>
              <a:rPr lang="cs-CZ" dirty="0" smtClean="0"/>
              <a:t>. Modul LOS</a:t>
            </a:r>
            <a:endParaRPr lang="cs-CZ" dirty="0"/>
          </a:p>
        </p:txBody>
      </p:sp>
      <p:sp>
        <p:nvSpPr>
          <p:cNvPr id="19" name="Obdélník 18"/>
          <p:cNvSpPr/>
          <p:nvPr/>
        </p:nvSpPr>
        <p:spPr>
          <a:xfrm>
            <a:off x="5705827" y="5453511"/>
            <a:ext cx="1952267" cy="9388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cs-CZ" dirty="0" smtClean="0"/>
              <a:t>D. Modul MEN</a:t>
            </a:r>
            <a:endParaRPr lang="cs-CZ" dirty="0"/>
          </a:p>
        </p:txBody>
      </p:sp>
      <p:sp>
        <p:nvSpPr>
          <p:cNvPr id="21" name="Šipka doprava 20"/>
          <p:cNvSpPr/>
          <p:nvPr/>
        </p:nvSpPr>
        <p:spPr>
          <a:xfrm>
            <a:off x="2725867" y="4547507"/>
            <a:ext cx="303083" cy="408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2" name="Šipka doprava 21"/>
          <p:cNvSpPr/>
          <p:nvPr/>
        </p:nvSpPr>
        <p:spPr>
          <a:xfrm>
            <a:off x="8186406" y="4547507"/>
            <a:ext cx="303083" cy="408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3" name="Šipka doprava 22"/>
          <p:cNvSpPr/>
          <p:nvPr/>
        </p:nvSpPr>
        <p:spPr>
          <a:xfrm>
            <a:off x="5298624" y="3702503"/>
            <a:ext cx="303083" cy="408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4" name="Šipka doprava 23"/>
          <p:cNvSpPr/>
          <p:nvPr/>
        </p:nvSpPr>
        <p:spPr>
          <a:xfrm>
            <a:off x="5312307" y="4719101"/>
            <a:ext cx="303083" cy="408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5" name="Šipka doprava 24"/>
          <p:cNvSpPr/>
          <p:nvPr/>
        </p:nvSpPr>
        <p:spPr>
          <a:xfrm>
            <a:off x="5312307" y="5675297"/>
            <a:ext cx="303083" cy="4082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39394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Skupina 8"/>
          <p:cNvGrpSpPr/>
          <p:nvPr/>
        </p:nvGrpSpPr>
        <p:grpSpPr>
          <a:xfrm>
            <a:off x="3102429" y="1004207"/>
            <a:ext cx="8499201" cy="5693725"/>
            <a:chOff x="2782948" y="1804601"/>
            <a:chExt cx="7265235" cy="5048451"/>
          </a:xfrm>
        </p:grpSpPr>
        <p:pic>
          <p:nvPicPr>
            <p:cNvPr id="6" name="Obrázek 5"/>
            <p:cNvPicPr/>
            <p:nvPr/>
          </p:nvPicPr>
          <p:blipFill rotWithShape="1">
            <a:blip r:embed="rId2"/>
            <a:srcRect r="17719"/>
            <a:stretch/>
          </p:blipFill>
          <p:spPr bwMode="auto">
            <a:xfrm>
              <a:off x="2782948" y="1804601"/>
              <a:ext cx="7265235" cy="5048451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7" name="Obdélník 6"/>
            <p:cNvSpPr/>
            <p:nvPr/>
          </p:nvSpPr>
          <p:spPr>
            <a:xfrm>
              <a:off x="7264161" y="5728607"/>
              <a:ext cx="2784022" cy="97155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cs-CZ"/>
            </a:p>
          </p:txBody>
        </p:sp>
        <p:sp>
          <p:nvSpPr>
            <p:cNvPr id="8" name="Obdélník 7"/>
            <p:cNvSpPr/>
            <p:nvPr/>
          </p:nvSpPr>
          <p:spPr>
            <a:xfrm>
              <a:off x="2782948" y="1887941"/>
              <a:ext cx="2115623" cy="48786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cs-CZ"/>
            </a:p>
          </p:txBody>
        </p:sp>
      </p:grp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Cíle projektu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747089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. Předzpracování da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17095" y="1820411"/>
            <a:ext cx="7032330" cy="4651641"/>
          </a:xfrm>
        </p:spPr>
        <p:txBody>
          <a:bodyPr>
            <a:norm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cs-CZ" sz="1800" dirty="0"/>
              <a:t>Vytvoření nástroje pro prohlížení dat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cs-CZ" sz="1800" dirty="0"/>
              <a:t>Analýza chybovosti pro různé typy detektorů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cs-CZ" sz="1800" dirty="0"/>
              <a:t>Vytvoření algoritmů pro automatickou identifikaci chybějících dat a extrémních výchyle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cs-CZ" sz="1800" dirty="0"/>
              <a:t>Vytvoření algoritmů </a:t>
            </a:r>
            <a:r>
              <a:rPr lang="cs-CZ" sz="1800" dirty="0" smtClean="0"/>
              <a:t>(pokud možno) pro </a:t>
            </a:r>
            <a:r>
              <a:rPr lang="cs-CZ" sz="1800" dirty="0"/>
              <a:t>opravení chybějících </a:t>
            </a:r>
            <a:r>
              <a:rPr lang="cs-CZ" sz="1800" dirty="0" smtClean="0"/>
              <a:t>dat</a:t>
            </a:r>
            <a:endParaRPr lang="cs-CZ" sz="1800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9807" y="1004126"/>
            <a:ext cx="3948012" cy="2790384"/>
          </a:xfrm>
          <a:prstGeom prst="rect">
            <a:avLst/>
          </a:prstGeom>
        </p:spPr>
      </p:pic>
      <p:pic>
        <p:nvPicPr>
          <p:cNvPr id="5" name="Obrázek 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4246" y="3917950"/>
            <a:ext cx="5760085" cy="2940050"/>
          </a:xfrm>
          <a:prstGeom prst="rect">
            <a:avLst/>
          </a:prstGeom>
        </p:spPr>
      </p:pic>
      <p:pic>
        <p:nvPicPr>
          <p:cNvPr id="7" name="Obrázek 6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786"/>
          <a:stretch/>
        </p:blipFill>
        <p:spPr bwMode="auto">
          <a:xfrm>
            <a:off x="313687" y="4034790"/>
            <a:ext cx="5532120" cy="28232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8744319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B. Modul </a:t>
            </a:r>
            <a:r>
              <a:rPr lang="cs-CZ" i="1" dirty="0" smtClean="0"/>
              <a:t>FIS</a:t>
            </a:r>
            <a:endParaRPr lang="cs-CZ" i="1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>
          <a:xfrm>
            <a:off x="417095" y="1812022"/>
            <a:ext cx="6285710" cy="4823670"/>
          </a:xfrm>
        </p:spPr>
        <p:txBody>
          <a:bodyPr>
            <a:normAutofit fontScale="92500" lnSpcReduction="10000"/>
          </a:bodyPr>
          <a:lstStyle/>
          <a:p>
            <a:r>
              <a:rPr lang="cs-CZ" sz="2000" u="sng" dirty="0" smtClean="0">
                <a:latin typeface="Technika" panose="00000500000000000000" pitchFamily="50" charset="-18"/>
              </a:rPr>
              <a:t>Výpočet ceny za kongesce</a:t>
            </a:r>
          </a:p>
          <a:p>
            <a:endParaRPr lang="cs-CZ" sz="2000" dirty="0">
              <a:latin typeface="Technika" panose="00000500000000000000" pitchFamily="50" charset="-18"/>
            </a:endParaRPr>
          </a:p>
          <a:p>
            <a:endParaRPr lang="cs-CZ" sz="2000" dirty="0" smtClean="0">
              <a:latin typeface="Technika" panose="00000500000000000000" pitchFamily="50" charset="-18"/>
            </a:endParaRPr>
          </a:p>
          <a:p>
            <a:endParaRPr lang="cs-CZ" sz="2000" dirty="0" smtClean="0">
              <a:latin typeface="Technika" panose="00000500000000000000" pitchFamily="50" charset="-18"/>
            </a:endParaRPr>
          </a:p>
          <a:p>
            <a:pPr marL="444500" indent="-444500">
              <a:buFont typeface="Arial" panose="020B0604020202020204" pitchFamily="34" charset="0"/>
              <a:buChar char="•"/>
            </a:pPr>
            <a:r>
              <a:rPr lang="cs-CZ" sz="1800" dirty="0" smtClean="0">
                <a:latin typeface="Technika" panose="00000500000000000000" pitchFamily="50" charset="-18"/>
              </a:rPr>
              <a:t>P</a:t>
            </a:r>
            <a:r>
              <a:rPr lang="cs-CZ" sz="1800" baseline="-25000" dirty="0" smtClean="0">
                <a:latin typeface="Technika" panose="00000500000000000000" pitchFamily="50" charset="-18"/>
              </a:rPr>
              <a:t>PHM</a:t>
            </a:r>
            <a:r>
              <a:rPr lang="cs-CZ" sz="1800" dirty="0" smtClean="0">
                <a:latin typeface="Technika" panose="00000500000000000000" pitchFamily="50" charset="-18"/>
              </a:rPr>
              <a:t> </a:t>
            </a:r>
            <a:r>
              <a:rPr lang="cs-CZ" sz="1800" dirty="0">
                <a:latin typeface="Technika" panose="00000500000000000000" pitchFamily="50" charset="-18"/>
              </a:rPr>
              <a:t>– Náklady spojeny s navýšenou spotřebou pohonných </a:t>
            </a:r>
            <a:r>
              <a:rPr lang="cs-CZ" sz="1800" dirty="0" smtClean="0">
                <a:latin typeface="Technika" panose="00000500000000000000" pitchFamily="50" charset="-18"/>
              </a:rPr>
              <a:t>hmot </a:t>
            </a:r>
          </a:p>
          <a:p>
            <a:pPr marL="1130266" lvl="1" indent="-444500"/>
            <a:r>
              <a:rPr lang="cs-CZ" sz="1600" dirty="0" smtClean="0">
                <a:latin typeface="Technika" panose="00000500000000000000" pitchFamily="50" charset="-18"/>
              </a:rPr>
              <a:t>Porovnání různých modelů</a:t>
            </a:r>
          </a:p>
          <a:p>
            <a:pPr marL="1130266" lvl="1" indent="-444500"/>
            <a:r>
              <a:rPr lang="cs-CZ" sz="1600" dirty="0" smtClean="0">
                <a:latin typeface="Technika" panose="00000500000000000000" pitchFamily="50" charset="-18"/>
              </a:rPr>
              <a:t>E</a:t>
            </a:r>
            <a:r>
              <a:rPr lang="cs-CZ" sz="1800" dirty="0" smtClean="0">
                <a:latin typeface="Technika" panose="00000500000000000000" pitchFamily="50" charset="-18"/>
              </a:rPr>
              <a:t>xperimentální ověření pro různé typy vozidel</a:t>
            </a:r>
            <a:endParaRPr lang="cs-CZ" sz="1800" dirty="0">
              <a:latin typeface="Technika" panose="00000500000000000000" pitchFamily="50" charset="-18"/>
            </a:endParaRPr>
          </a:p>
          <a:p>
            <a:pPr marL="444500" indent="-444500">
              <a:buFont typeface="Arial" panose="020B0604020202020204" pitchFamily="34" charset="0"/>
              <a:buChar char="•"/>
            </a:pPr>
            <a:r>
              <a:rPr lang="cs-CZ" sz="1800" dirty="0" err="1">
                <a:latin typeface="Technika" panose="00000500000000000000" pitchFamily="50" charset="-18"/>
              </a:rPr>
              <a:t>P</a:t>
            </a:r>
            <a:r>
              <a:rPr lang="cs-CZ" sz="1800" baseline="-25000" dirty="0" err="1">
                <a:latin typeface="Technika" panose="00000500000000000000" pitchFamily="50" charset="-18"/>
              </a:rPr>
              <a:t>sp</a:t>
            </a:r>
            <a:r>
              <a:rPr lang="cs-CZ" sz="1800" dirty="0">
                <a:latin typeface="Technika" panose="00000500000000000000" pitchFamily="50" charset="-18"/>
              </a:rPr>
              <a:t> – Náklady spojeny s vzniklým zpožděním a ztrátou </a:t>
            </a:r>
            <a:r>
              <a:rPr lang="cs-CZ" sz="1800" dirty="0" smtClean="0">
                <a:latin typeface="Technika" panose="00000500000000000000" pitchFamily="50" charset="-18"/>
              </a:rPr>
              <a:t>casu</a:t>
            </a:r>
          </a:p>
          <a:p>
            <a:pPr marL="1130266" lvl="1" indent="-444500"/>
            <a:r>
              <a:rPr lang="cs-CZ" sz="1600" dirty="0" smtClean="0">
                <a:latin typeface="Technika" panose="00000500000000000000" pitchFamily="50" charset="-18"/>
              </a:rPr>
              <a:t>Cena za hodinu </a:t>
            </a:r>
            <a:r>
              <a:rPr lang="cs-CZ" sz="1600" dirty="0">
                <a:latin typeface="Technika" panose="00000500000000000000" pitchFamily="50" charset="-18"/>
              </a:rPr>
              <a:t>času CT je udávána ministerstvem </a:t>
            </a:r>
            <a:r>
              <a:rPr lang="cs-CZ" sz="1600" dirty="0" smtClean="0">
                <a:latin typeface="Technika" panose="00000500000000000000" pitchFamily="50" charset="-18"/>
              </a:rPr>
              <a:t>dopravy</a:t>
            </a:r>
            <a:endParaRPr lang="cs-CZ" sz="1600" dirty="0">
              <a:latin typeface="Technika" panose="00000500000000000000" pitchFamily="50" charset="-18"/>
            </a:endParaRPr>
          </a:p>
          <a:p>
            <a:pPr marL="444500" indent="-444500">
              <a:buFont typeface="Arial" panose="020B0604020202020204" pitchFamily="34" charset="0"/>
              <a:buChar char="•"/>
            </a:pPr>
            <a:r>
              <a:rPr lang="cs-CZ" sz="1800" dirty="0" err="1">
                <a:latin typeface="Technika" panose="00000500000000000000" pitchFamily="50" charset="-18"/>
              </a:rPr>
              <a:t>P</a:t>
            </a:r>
            <a:r>
              <a:rPr lang="cs-CZ" sz="1800" baseline="-25000" dirty="0" err="1">
                <a:latin typeface="Technika" panose="00000500000000000000" pitchFamily="50" charset="-18"/>
              </a:rPr>
              <a:t>em</a:t>
            </a:r>
            <a:r>
              <a:rPr lang="cs-CZ" sz="1800" dirty="0">
                <a:latin typeface="Technika" panose="00000500000000000000" pitchFamily="50" charset="-18"/>
              </a:rPr>
              <a:t> – Náklady spojeny s navýšenou emisi </a:t>
            </a:r>
            <a:r>
              <a:rPr lang="cs-CZ" sz="1800" dirty="0" smtClean="0">
                <a:latin typeface="Technika" panose="00000500000000000000" pitchFamily="50" charset="-18"/>
              </a:rPr>
              <a:t>škodlivin </a:t>
            </a:r>
          </a:p>
          <a:p>
            <a:pPr marL="1130266" lvl="1" indent="-444500"/>
            <a:r>
              <a:rPr lang="cs-CZ" sz="1600" dirty="0">
                <a:latin typeface="Technika" panose="00000500000000000000" pitchFamily="50" charset="-18"/>
              </a:rPr>
              <a:t>Odvozeno ze spotřeby benzínu a nafty</a:t>
            </a:r>
            <a:endParaRPr lang="cs-CZ" sz="1600" dirty="0">
              <a:latin typeface="Technika" panose="00000500000000000000" pitchFamily="50" charset="-18"/>
            </a:endParaRPr>
          </a:p>
          <a:p>
            <a:endParaRPr lang="cs-CZ" sz="2000" dirty="0" smtClean="0">
              <a:latin typeface="Technika" panose="00000500000000000000" pitchFamily="50" charset="-18"/>
            </a:endParaRPr>
          </a:p>
          <a:p>
            <a:endParaRPr lang="cs-CZ" sz="2000" dirty="0">
              <a:latin typeface="Technika" panose="00000500000000000000" pitchFamily="50" charset="-18"/>
            </a:endParaRPr>
          </a:p>
          <a:p>
            <a:endParaRPr lang="cs-CZ" sz="2000" dirty="0">
              <a:latin typeface="Technika" panose="00000500000000000000" pitchFamily="50" charset="-18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Obdélník 8"/>
              <p:cNvSpPr/>
              <p:nvPr/>
            </p:nvSpPr>
            <p:spPr>
              <a:xfrm>
                <a:off x="716275" y="2390706"/>
                <a:ext cx="3796393" cy="4917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sz="240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4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cs-CZ" sz="2400" i="1">
                              <a:latin typeface="Cambria Math" panose="02040503050406030204" pitchFamily="18" charset="0"/>
                            </a:rPr>
                            <m:t>𝑐𝑜𝑛𝑔</m:t>
                          </m:r>
                        </m:sub>
                      </m:sSub>
                      <m:r>
                        <a:rPr lang="cs-CZ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cs-CZ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4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cs-CZ" sz="2400" i="1">
                              <a:latin typeface="Cambria Math" panose="02040503050406030204" pitchFamily="18" charset="0"/>
                            </a:rPr>
                            <m:t>𝑃𝐻𝑀</m:t>
                          </m:r>
                        </m:sub>
                      </m:sSub>
                      <m:r>
                        <a:rPr lang="cs-CZ" sz="24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cs-CZ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4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cs-CZ" sz="2400" i="1">
                              <a:latin typeface="Cambria Math" panose="02040503050406030204" pitchFamily="18" charset="0"/>
                            </a:rPr>
                            <m:t>𝑠𝑝</m:t>
                          </m:r>
                        </m:sub>
                      </m:sSub>
                      <m:r>
                        <a:rPr lang="cs-CZ" sz="24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cs-CZ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sz="24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cs-CZ" sz="2400" i="1">
                              <a:latin typeface="Cambria Math" panose="02040503050406030204" pitchFamily="18" charset="0"/>
                            </a:rPr>
                            <m:t>𝑒𝑚</m:t>
                          </m:r>
                        </m:sub>
                      </m:sSub>
                    </m:oMath>
                  </m:oMathPara>
                </a14:m>
                <a:endParaRPr lang="cs-CZ" sz="2400" dirty="0"/>
              </a:p>
            </p:txBody>
          </p:sp>
        </mc:Choice>
        <mc:Fallback>
          <p:sp>
            <p:nvSpPr>
              <p:cNvPr id="9" name="Obdélník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275" y="2390706"/>
                <a:ext cx="3796393" cy="491738"/>
              </a:xfrm>
              <a:prstGeom prst="rect">
                <a:avLst/>
              </a:prstGeom>
              <a:blipFill>
                <a:blip r:embed="rId3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Graf 12"/>
          <p:cNvGraphicFramePr/>
          <p:nvPr>
            <p:extLst>
              <p:ext uri="{D42A27DB-BD31-4B8C-83A1-F6EECF244321}">
                <p14:modId xmlns:p14="http://schemas.microsoft.com/office/powerpoint/2010/main" val="1567131711"/>
              </p:ext>
            </p:extLst>
          </p:nvPr>
        </p:nvGraphicFramePr>
        <p:xfrm>
          <a:off x="6645510" y="3309384"/>
          <a:ext cx="5512934" cy="29547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14" name="Obrázek 13"/>
          <p:cNvPicPr>
            <a:picLocks noChangeAspect="1"/>
          </p:cNvPicPr>
          <p:nvPr/>
        </p:nvPicPr>
        <p:blipFill rotWithShape="1">
          <a:blip r:embed="rId5"/>
          <a:srcRect r="19683"/>
          <a:stretch/>
        </p:blipFill>
        <p:spPr>
          <a:xfrm>
            <a:off x="7001985" y="1064077"/>
            <a:ext cx="4935277" cy="2289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20344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C</a:t>
            </a:r>
            <a:r>
              <a:rPr lang="cs-CZ" dirty="0" smtClean="0"/>
              <a:t>. Modul </a:t>
            </a:r>
            <a:r>
              <a:rPr lang="cs-CZ" i="1" dirty="0" smtClean="0"/>
              <a:t>LOS</a:t>
            </a:r>
            <a:endParaRPr lang="cs-CZ" i="1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17094" y="1828801"/>
            <a:ext cx="9708418" cy="4643252"/>
          </a:xfrm>
        </p:spPr>
        <p:txBody>
          <a:bodyPr>
            <a:normAutofit/>
          </a:bodyPr>
          <a:lstStyle/>
          <a:p>
            <a:r>
              <a:rPr lang="cs-CZ" sz="2000" dirty="0" smtClean="0">
                <a:latin typeface="Technika" panose="00000500000000000000" pitchFamily="50" charset="-18"/>
              </a:rPr>
              <a:t>Průběhy na jednotlivých senzorech jsou značně odlišné</a:t>
            </a:r>
          </a:p>
          <a:p>
            <a:r>
              <a:rPr lang="cs-CZ" sz="2000" dirty="0" smtClean="0">
                <a:latin typeface="Technika" panose="00000500000000000000" pitchFamily="50" charset="-18"/>
              </a:rPr>
              <a:t>Testovány různé modely hodnocení kvality</a:t>
            </a:r>
          </a:p>
        </p:txBody>
      </p:sp>
      <p:pic>
        <p:nvPicPr>
          <p:cNvPr id="4" name="Obrázek 3"/>
          <p:cNvPicPr/>
          <p:nvPr/>
        </p:nvPicPr>
        <p:blipFill>
          <a:blip r:embed="rId2"/>
          <a:stretch>
            <a:fillRect/>
          </a:stretch>
        </p:blipFill>
        <p:spPr>
          <a:xfrm>
            <a:off x="557332" y="3352035"/>
            <a:ext cx="6648811" cy="3120017"/>
          </a:xfrm>
          <a:prstGeom prst="rect">
            <a:avLst/>
          </a:prstGeom>
        </p:spPr>
      </p:pic>
      <p:pic>
        <p:nvPicPr>
          <p:cNvPr id="6" name="Obrázek 5"/>
          <p:cNvPicPr>
            <a:picLocks noChangeAspect="1"/>
          </p:cNvPicPr>
          <p:nvPr/>
        </p:nvPicPr>
        <p:blipFill rotWithShape="1">
          <a:blip r:embed="rId3"/>
          <a:srcRect l="17653" r="15196"/>
          <a:stretch/>
        </p:blipFill>
        <p:spPr>
          <a:xfrm>
            <a:off x="7723085" y="2877424"/>
            <a:ext cx="4104734" cy="3779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650990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C</a:t>
            </a:r>
            <a:r>
              <a:rPr lang="cs-CZ" dirty="0" smtClean="0"/>
              <a:t>. Modul </a:t>
            </a:r>
            <a:r>
              <a:rPr lang="cs-CZ" i="1" dirty="0" smtClean="0"/>
              <a:t>LOS</a:t>
            </a:r>
            <a:endParaRPr lang="cs-CZ" i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Zástupný symbol pro obsah 2"/>
              <p:cNvSpPr>
                <a:spLocks noGrp="1"/>
              </p:cNvSpPr>
              <p:nvPr>
                <p:ph idx="1"/>
              </p:nvPr>
            </p:nvSpPr>
            <p:spPr>
              <a:xfrm>
                <a:off x="417094" y="1973179"/>
                <a:ext cx="6481727" cy="4498873"/>
              </a:xfrm>
            </p:spPr>
            <p:txBody>
              <a:bodyPr>
                <a:normAutofit/>
              </a:bodyPr>
              <a:lstStyle/>
              <a:p>
                <a:r>
                  <a:rPr lang="cs-CZ" sz="2000" dirty="0" smtClean="0">
                    <a:latin typeface="Technika" panose="00000500000000000000" pitchFamily="50" charset="-18"/>
                  </a:rPr>
                  <a:t>Zvolena třístupňová </a:t>
                </a:r>
                <a:r>
                  <a:rPr lang="cs-CZ" sz="2000" dirty="0">
                    <a:latin typeface="Technika" panose="00000500000000000000" pitchFamily="50" charset="-18"/>
                  </a:rPr>
                  <a:t>škála 1, 2, </a:t>
                </a:r>
                <a:r>
                  <a:rPr lang="cs-CZ" sz="2000" dirty="0" smtClean="0">
                    <a:latin typeface="Technika" panose="00000500000000000000" pitchFamily="50" charset="-18"/>
                  </a:rPr>
                  <a:t>3</a:t>
                </a:r>
              </a:p>
              <a:p>
                <a:r>
                  <a:rPr lang="cs-CZ" sz="2000" dirty="0">
                    <a:latin typeface="Technika" panose="00000500000000000000" pitchFamily="50" charset="-18"/>
                  </a:rPr>
                  <a:t>Pro stanovení kvality dopravy </a:t>
                </a:r>
                <a:r>
                  <a:rPr lang="cs-CZ" sz="2000" dirty="0" smtClean="0">
                    <a:latin typeface="Technika" panose="00000500000000000000" pitchFamily="50" charset="-18"/>
                  </a:rPr>
                  <a:t>jsou využity </a:t>
                </a:r>
                <a:r>
                  <a:rPr lang="cs-CZ" sz="2000" dirty="0">
                    <a:latin typeface="Technika" panose="00000500000000000000" pitchFamily="50" charset="-18"/>
                  </a:rPr>
                  <a:t>veličiny </a:t>
                </a:r>
                <a:r>
                  <a:rPr lang="cs-CZ" sz="2000" b="1" dirty="0">
                    <a:latin typeface="Technika" panose="00000500000000000000" pitchFamily="50" charset="-18"/>
                  </a:rPr>
                  <a:t>intenzita a </a:t>
                </a:r>
                <a:r>
                  <a:rPr lang="cs-CZ" sz="2000" b="1" dirty="0" smtClean="0">
                    <a:latin typeface="Technika" panose="00000500000000000000" pitchFamily="50" charset="-18"/>
                  </a:rPr>
                  <a:t>rychlost 	</a:t>
                </a:r>
              </a:p>
              <a:p>
                <a:r>
                  <a:rPr lang="cs-CZ" sz="2000" dirty="0" smtClean="0">
                    <a:latin typeface="Technika" panose="00000500000000000000" pitchFamily="50" charset="-18"/>
                  </a:rPr>
                  <a:t>Sjednocení pomocí </a:t>
                </a:r>
                <a:r>
                  <a:rPr lang="cs-CZ" sz="2000" b="1" dirty="0" smtClean="0">
                    <a:latin typeface="Technika" panose="00000500000000000000" pitchFamily="50" charset="-18"/>
                  </a:rPr>
                  <a:t>Speed indexu (SPI) </a:t>
                </a:r>
                <a14:m>
                  <m:oMath xmlns:m="http://schemas.openxmlformats.org/officeDocument/2006/math">
                    <m:r>
                      <a:rPr lang="cs-CZ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cs-CZ" sz="2000" i="1"/>
                      <m:t>𝑃𝐼</m:t>
                    </m:r>
                    <m:r>
                      <a:rPr lang="cs-CZ" sz="2000" i="1"/>
                      <m:t>∈</m:t>
                    </m:r>
                    <m:d>
                      <m:dPr>
                        <m:begChr m:val="⟨"/>
                        <m:endChr m:val=""/>
                        <m:ctrlPr>
                          <a:rPr lang="cs-CZ" sz="2000" i="1"/>
                        </m:ctrlPr>
                      </m:dPr>
                      <m:e>
                        <m:r>
                          <a:rPr lang="cs-CZ" sz="2000" i="1"/>
                          <m:t>0</m:t>
                        </m:r>
                      </m:e>
                    </m:d>
                    <m:r>
                      <a:rPr lang="cs-CZ" sz="2000" i="1"/>
                      <m:t>;</m:t>
                    </m:r>
                    <m:d>
                      <m:dPr>
                        <m:begChr m:val=""/>
                        <m:endChr m:val="⟩"/>
                        <m:ctrlPr>
                          <a:rPr lang="cs-CZ" sz="2000" i="1"/>
                        </m:ctrlPr>
                      </m:dPr>
                      <m:e>
                        <m:r>
                          <a:rPr lang="cs-CZ" sz="2000" i="1"/>
                          <m:t>1</m:t>
                        </m:r>
                      </m:e>
                    </m:d>
                    <m:r>
                      <a:rPr lang="cs-CZ" sz="2000" i="1"/>
                      <m:t> </m:t>
                    </m:r>
                  </m:oMath>
                </a14:m>
                <a:r>
                  <a:rPr lang="cs-CZ" sz="2000" dirty="0" smtClean="0">
                    <a:latin typeface="Technika" panose="00000500000000000000" pitchFamily="50" charset="-18"/>
                  </a:rPr>
                  <a:t> 	</a:t>
                </a:r>
                <a:r>
                  <a:rPr lang="cs-CZ" sz="2000" dirty="0">
                    <a:latin typeface="Technika" panose="00000500000000000000" pitchFamily="50" charset="-18"/>
                  </a:rPr>
                  <a:t>	</a:t>
                </a:r>
                <a14:m>
                  <m:oMath xmlns:m="http://schemas.openxmlformats.org/officeDocument/2006/math">
                    <m:r>
                      <a:rPr lang="cs-CZ" sz="2000" i="1"/>
                      <m:t>𝑆𝑃𝐼</m:t>
                    </m:r>
                    <m:r>
                      <a:rPr lang="cs-CZ" sz="2000" i="1"/>
                      <m:t>=</m:t>
                    </m:r>
                    <m:f>
                      <m:fPr>
                        <m:ctrlPr>
                          <a:rPr lang="cs-CZ" sz="2000" i="1"/>
                        </m:ctrlPr>
                      </m:fPr>
                      <m:num>
                        <m:r>
                          <a:rPr lang="cs-CZ" sz="2000" i="1"/>
                          <m:t>𝑣</m:t>
                        </m:r>
                      </m:num>
                      <m:den>
                        <m:sSub>
                          <m:sSubPr>
                            <m:ctrlPr>
                              <a:rPr lang="cs-CZ" sz="2000" i="1"/>
                            </m:ctrlPr>
                          </m:sSubPr>
                          <m:e>
                            <m:r>
                              <a:rPr lang="cs-CZ" sz="2000" i="1"/>
                              <m:t>𝑣</m:t>
                            </m:r>
                          </m:e>
                          <m:sub>
                            <m:r>
                              <a:rPr lang="cs-CZ" sz="2000" i="1"/>
                              <m:t>𝑚𝑎𝑥</m:t>
                            </m:r>
                          </m:sub>
                        </m:sSub>
                      </m:den>
                    </m:f>
                  </m:oMath>
                </a14:m>
                <a:r>
                  <a:rPr lang="cs-CZ" sz="2000" dirty="0">
                    <a:latin typeface="Technika" panose="00000500000000000000" pitchFamily="50" charset="-18"/>
                  </a:rPr>
                  <a:t>		</a:t>
                </a:r>
                <a:endParaRPr lang="cs-CZ" sz="2000" dirty="0" smtClean="0">
                  <a:latin typeface="Technika" panose="00000500000000000000" pitchFamily="50" charset="-18"/>
                </a:endParaRPr>
              </a:p>
            </p:txBody>
          </p:sp>
        </mc:Choice>
        <mc:Fallback>
          <p:sp>
            <p:nvSpPr>
              <p:cNvPr id="3" name="Zástupný symbol pro obsah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17094" y="1973179"/>
                <a:ext cx="6481727" cy="4498873"/>
              </a:xfrm>
              <a:blipFill>
                <a:blip r:embed="rId2"/>
                <a:stretch>
                  <a:fillRect l="-940" t="-1491" r="-3759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Tabulk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2429440"/>
              </p:ext>
            </p:extLst>
          </p:nvPr>
        </p:nvGraphicFramePr>
        <p:xfrm>
          <a:off x="7021286" y="0"/>
          <a:ext cx="5170714" cy="33208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25636">
                  <a:extLst>
                    <a:ext uri="{9D8B030D-6E8A-4147-A177-3AD203B41FA5}">
                      <a16:colId xmlns:a16="http://schemas.microsoft.com/office/drawing/2014/main" val="1833350673"/>
                    </a:ext>
                  </a:extLst>
                </a:gridCol>
                <a:gridCol w="2460346">
                  <a:extLst>
                    <a:ext uri="{9D8B030D-6E8A-4147-A177-3AD203B41FA5}">
                      <a16:colId xmlns:a16="http://schemas.microsoft.com/office/drawing/2014/main" val="2575148061"/>
                    </a:ext>
                  </a:extLst>
                </a:gridCol>
                <a:gridCol w="910740">
                  <a:extLst>
                    <a:ext uri="{9D8B030D-6E8A-4147-A177-3AD203B41FA5}">
                      <a16:colId xmlns:a16="http://schemas.microsoft.com/office/drawing/2014/main" val="1904711879"/>
                    </a:ext>
                  </a:extLst>
                </a:gridCol>
                <a:gridCol w="1073992">
                  <a:extLst>
                    <a:ext uri="{9D8B030D-6E8A-4147-A177-3AD203B41FA5}">
                      <a16:colId xmlns:a16="http://schemas.microsoft.com/office/drawing/2014/main" val="247900516"/>
                    </a:ext>
                  </a:extLst>
                </a:gridCol>
              </a:tblGrid>
              <a:tr h="570790"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>
                          <a:effectLst/>
                        </a:rPr>
                        <a:t>Klasifikační úroveň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 dirty="0">
                          <a:effectLst/>
                        </a:rPr>
                        <a:t>Slovní popis (charakteristika)</a:t>
                      </a:r>
                      <a:endParaRPr lang="cs-CZ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>
                          <a:effectLst/>
                        </a:rPr>
                        <a:t>Přibližná hodnota na škále 1-5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>
                          <a:effectLst/>
                        </a:rPr>
                        <a:t>Přibližná hodnota ÚKD dle HCM (ČSN 73 6101)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extLst>
                  <a:ext uri="{0D108BD9-81ED-4DB2-BD59-A6C34878D82A}">
                    <a16:rowId xmlns:a16="http://schemas.microsoft.com/office/drawing/2014/main" val="1884535008"/>
                  </a:ext>
                </a:extLst>
              </a:tr>
              <a:tr h="713488"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400">
                          <a:effectLst/>
                        </a:rPr>
                        <a:t>1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900">
                          <a:effectLst/>
                        </a:rPr>
                        <a:t>Volný proud, nízká hustota provozu, bez výrazného ovlivnění ostatními účastníky, rychlost dána pouze řidiči, pravidly silničního provozu a stavebními podmínkami pozemní komunikace</a:t>
                      </a:r>
                      <a:endParaRPr lang="cs-CZ" sz="105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>
                          <a:effectLst/>
                        </a:rPr>
                        <a:t>1, 2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>
                          <a:effectLst/>
                        </a:rPr>
                        <a:t>A, B, C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extLst>
                  <a:ext uri="{0D108BD9-81ED-4DB2-BD59-A6C34878D82A}">
                    <a16:rowId xmlns:a16="http://schemas.microsoft.com/office/drawing/2014/main" val="3315652054"/>
                  </a:ext>
                </a:extLst>
              </a:tr>
              <a:tr h="1284278"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400">
                          <a:effectLst/>
                        </a:rPr>
                        <a:t>2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900" dirty="0">
                          <a:effectLst/>
                        </a:rPr>
                        <a:t>Ovlivněný proud, ale pohybující se, vysoká intenzita dopravy, omezená rychlost z důvodu ostatních účastníků dopravy, možnost saturace dopravního proudu nebo i mírné přesaturování, krátké odstupy vozidel, bez kolony, resp. začínající tvorba kolony, resp. končící rozpouštění kolony; řidiči vnímají omezení pohybu kvůli ostatním vozidlům</a:t>
                      </a:r>
                      <a:endParaRPr lang="cs-CZ" sz="105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>
                          <a:effectLst/>
                        </a:rPr>
                        <a:t>3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>
                          <a:effectLst/>
                        </a:rPr>
                        <a:t>D, E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extLst>
                  <a:ext uri="{0D108BD9-81ED-4DB2-BD59-A6C34878D82A}">
                    <a16:rowId xmlns:a16="http://schemas.microsoft.com/office/drawing/2014/main" val="187745089"/>
                  </a:ext>
                </a:extLst>
              </a:tr>
              <a:tr h="713488"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400">
                          <a:effectLst/>
                        </a:rPr>
                        <a:t>3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900" dirty="0">
                          <a:effectLst/>
                        </a:rPr>
                        <a:t>Kolona stojící nebo pomalu se pohybující, neplynulý provoz, „stop &amp; go“ jevy, krátké délkové odstupy vozidel, vysoká hustota provozu, výrazně delší doby jízdy oproti plynulému stavu</a:t>
                      </a:r>
                      <a:endParaRPr lang="cs-CZ" sz="105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>
                          <a:effectLst/>
                        </a:rPr>
                        <a:t>4, 5</a:t>
                      </a:r>
                      <a:endParaRPr lang="cs-CZ" sz="11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tc>
                  <a:txBody>
                    <a:bodyPr/>
                    <a:lstStyle/>
                    <a:p>
                      <a:pPr indent="180340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cs-CZ" sz="1000" dirty="0">
                          <a:effectLst/>
                        </a:rPr>
                        <a:t>F</a:t>
                      </a:r>
                      <a:endParaRPr lang="cs-CZ" sz="11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195" marR="36195" marT="0" marB="0" anchor="ctr"/>
                </a:tc>
                <a:extLst>
                  <a:ext uri="{0D108BD9-81ED-4DB2-BD59-A6C34878D82A}">
                    <a16:rowId xmlns:a16="http://schemas.microsoft.com/office/drawing/2014/main" val="3535548745"/>
                  </a:ext>
                </a:extLst>
              </a:tr>
            </a:tbl>
          </a:graphicData>
        </a:graphic>
      </p:graphicFrame>
      <p:pic>
        <p:nvPicPr>
          <p:cNvPr id="10" name="Obrázek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79" y="4017413"/>
            <a:ext cx="5963472" cy="27271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Obrázek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43077" y="3630932"/>
            <a:ext cx="5448923" cy="3227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72539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B. Modul </a:t>
            </a:r>
            <a:r>
              <a:rPr lang="cs-CZ" i="1" dirty="0" smtClean="0"/>
              <a:t>FIS a LOS</a:t>
            </a:r>
            <a:br>
              <a:rPr lang="cs-CZ" i="1" dirty="0" smtClean="0"/>
            </a:br>
            <a:r>
              <a:rPr lang="cs-CZ" i="1" dirty="0" smtClean="0"/>
              <a:t>	</a:t>
            </a:r>
            <a:r>
              <a:rPr lang="cs-CZ" sz="2800" dirty="0" smtClean="0">
                <a:solidFill>
                  <a:schemeClr val="bg2">
                    <a:lumMod val="50000"/>
                  </a:schemeClr>
                </a:solidFill>
              </a:rPr>
              <a:t>Ukázka - Stupeň </a:t>
            </a:r>
            <a:r>
              <a:rPr lang="cs-CZ" sz="2800" dirty="0">
                <a:solidFill>
                  <a:schemeClr val="bg2">
                    <a:lumMod val="50000"/>
                  </a:schemeClr>
                </a:solidFill>
              </a:rPr>
              <a:t>dopravy a náklady v </a:t>
            </a:r>
            <a:r>
              <a:rPr lang="cs-CZ" sz="2800" dirty="0" smtClean="0">
                <a:solidFill>
                  <a:schemeClr val="bg2">
                    <a:lumMod val="50000"/>
                  </a:schemeClr>
                </a:solidFill>
              </a:rPr>
              <a:t>Kč</a:t>
            </a:r>
            <a:endParaRPr lang="cs-CZ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3" name="Obrázek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7252" y="1716456"/>
            <a:ext cx="7797052" cy="4730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983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Office">
  <a:themeElements>
    <a:clrScheme name="Motiv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chnika">
      <a:majorFont>
        <a:latin typeface="Technika-Bold"/>
        <a:ea typeface=""/>
        <a:cs typeface=""/>
      </a:majorFont>
      <a:minorFont>
        <a:latin typeface="Technika"/>
        <a:ea typeface=""/>
        <a:cs typeface=""/>
      </a:minorFont>
    </a:fontScheme>
    <a:fmtScheme name="Motiv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owerPoint.potx" id="{B71AA5B8-C7FF-48E9-9DDE-A2C5C9558129}" vid="{D3855675-ED1A-4EE7-AB1F-F528BDA1156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Motiv 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08</TotalTime>
  <Words>543</Words>
  <Application>Microsoft Office PowerPoint</Application>
  <PresentationFormat>Širokoúhlá obrazovka</PresentationFormat>
  <Paragraphs>114</Paragraphs>
  <Slides>12</Slides>
  <Notes>4</Notes>
  <HiddenSlides>1</HiddenSlides>
  <MMClips>0</MMClips>
  <ScaleCrop>false</ScaleCrop>
  <HeadingPairs>
    <vt:vector size="8" baseType="variant">
      <vt:variant>
        <vt:lpstr>Použitá písma</vt:lpstr>
      </vt:variant>
      <vt:variant>
        <vt:i4>7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2</vt:i4>
      </vt:variant>
    </vt:vector>
  </HeadingPairs>
  <TitlesOfParts>
    <vt:vector size="21" baseType="lpstr">
      <vt:lpstr>Calibri</vt:lpstr>
      <vt:lpstr>Times New Roman</vt:lpstr>
      <vt:lpstr>Technika</vt:lpstr>
      <vt:lpstr>SimSun</vt:lpstr>
      <vt:lpstr>Arial</vt:lpstr>
      <vt:lpstr>Technika-Bold</vt:lpstr>
      <vt:lpstr>Cambria Math</vt:lpstr>
      <vt:lpstr>Motiv Office</vt:lpstr>
      <vt:lpstr>Visio.Drawing.11</vt:lpstr>
      <vt:lpstr>GLOMODO -  Globální model dopravy v hl. m. Praze </vt:lpstr>
      <vt:lpstr> </vt:lpstr>
      <vt:lpstr>Cíle projektu GLOMODO</vt:lpstr>
      <vt:lpstr>Cíle projektu</vt:lpstr>
      <vt:lpstr>A. Předzpracování dat</vt:lpstr>
      <vt:lpstr>B. Modul FIS</vt:lpstr>
      <vt:lpstr>C. Modul LOS</vt:lpstr>
      <vt:lpstr>C. Modul LOS</vt:lpstr>
      <vt:lpstr>B. Modul FIS a LOS  Ukázka - Stupeň dopravy a náklady v Kč</vt:lpstr>
      <vt:lpstr>D. Modul MEN</vt:lpstr>
      <vt:lpstr>Závěr a další kroky </vt:lpstr>
      <vt:lpstr>Děkuji za pozornost</vt:lpstr>
    </vt:vector>
  </TitlesOfParts>
  <Company>Jenopti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ibyl, Ondrej</dc:creator>
  <cp:lastModifiedBy>Ondrej Pribyl</cp:lastModifiedBy>
  <cp:revision>153</cp:revision>
  <dcterms:created xsi:type="dcterms:W3CDTF">2018-10-15T08:18:34Z</dcterms:created>
  <dcterms:modified xsi:type="dcterms:W3CDTF">2019-04-11T09:09:30Z</dcterms:modified>
</cp:coreProperties>
</file>